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DE3DC8">
      <w:pPr>
        <w:pStyle w:val="Title"/>
        <w:jc w:val="center"/>
      </w:pPr>
      <w:r w:rsidRPr="00615856">
        <w:t>The King</w:t>
      </w:r>
    </w:p>
    <w:p w14:paraId="5BBD14FB" w14:textId="6B9614D0" w:rsidR="00615856" w:rsidRDefault="00615856" w:rsidP="00DE3DC8">
      <w:pPr>
        <w:pStyle w:val="Title"/>
        <w:jc w:val="center"/>
      </w:pPr>
      <w:r w:rsidRPr="00615856">
        <w:t>William Hotel</w:t>
      </w:r>
    </w:p>
    <w:p w14:paraId="77A95DC7" w14:textId="77777777" w:rsidR="007E02D4" w:rsidRPr="007E02D4" w:rsidRDefault="007E02D4" w:rsidP="007E02D4"/>
    <w:p w14:paraId="1F9D0EEE" w14:textId="2F7B4346" w:rsidR="00615856" w:rsidRPr="007E02D4" w:rsidRDefault="00615856" w:rsidP="00DE3DC8">
      <w:pPr>
        <w:pStyle w:val="Subtitle"/>
        <w:jc w:val="center"/>
        <w:rPr>
          <w:i/>
          <w:iCs/>
        </w:rPr>
      </w:pPr>
      <w:r w:rsidRPr="007E02D4">
        <w:rPr>
          <w:i/>
          <w:iCs/>
        </w:rPr>
        <w:t>By:</w:t>
      </w:r>
    </w:p>
    <w:p w14:paraId="26D0946C" w14:textId="377FA2FD" w:rsidR="00615856" w:rsidRDefault="00615856" w:rsidP="00DE3DC8">
      <w:pPr>
        <w:pStyle w:val="Subtitle"/>
        <w:jc w:val="center"/>
      </w:pPr>
      <w:r w:rsidRPr="007E02D4">
        <w:t>Mathew Migliore, Tyler Segovia, and Kevin Romero</w:t>
      </w:r>
    </w:p>
    <w:p w14:paraId="369C9BF4" w14:textId="77777777" w:rsidR="007E02D4" w:rsidRPr="007E02D4" w:rsidRDefault="007E02D4" w:rsidP="007E02D4"/>
    <w:p w14:paraId="4AF2CCB0" w14:textId="47F8975D" w:rsidR="00615856" w:rsidRPr="007E02D4" w:rsidRDefault="00615856" w:rsidP="00DE3DC8">
      <w:pPr>
        <w:pStyle w:val="Subtitle"/>
        <w:jc w:val="center"/>
        <w:rPr>
          <w:i/>
          <w:iCs/>
        </w:rPr>
      </w:pPr>
      <w:r w:rsidRPr="007E02D4">
        <w:rPr>
          <w:i/>
          <w:iCs/>
        </w:rPr>
        <w:t>Presented to:</w:t>
      </w:r>
    </w:p>
    <w:p w14:paraId="05CFA0A6" w14:textId="5F52F80E" w:rsidR="00615856" w:rsidRPr="007E02D4" w:rsidRDefault="00615856" w:rsidP="00DE3DC8">
      <w:pPr>
        <w:pStyle w:val="Subtitle"/>
        <w:jc w:val="center"/>
      </w:pPr>
      <w:r w:rsidRPr="007E02D4">
        <w:t xml:space="preserve">Basil J. Cleese and </w:t>
      </w:r>
      <w:r w:rsidR="00C21DF7" w:rsidRPr="007E02D4">
        <w:t xml:space="preserve">The </w:t>
      </w:r>
      <w:r w:rsidRPr="007E02D4">
        <w:t>Development Team</w:t>
      </w:r>
    </w:p>
    <w:p w14:paraId="58EFC506" w14:textId="2AD1A9D9" w:rsidR="00615856" w:rsidRPr="007E02D4" w:rsidRDefault="00615856" w:rsidP="00DE3DC8">
      <w:pPr>
        <w:pStyle w:val="Subtitle"/>
        <w:jc w:val="center"/>
        <w:rPr>
          <w:i/>
          <w:iCs/>
        </w:rPr>
      </w:pPr>
      <w:r w:rsidRPr="007E02D4">
        <w:rPr>
          <w:i/>
          <w:iCs/>
        </w:rPr>
        <w:t>of:</w:t>
      </w:r>
    </w:p>
    <w:p w14:paraId="486DBAFB" w14:textId="3738344E" w:rsidR="00615856" w:rsidRPr="007E02D4" w:rsidRDefault="00615856" w:rsidP="00DE3DC8">
      <w:pPr>
        <w:pStyle w:val="Subtitle"/>
        <w:jc w:val="center"/>
      </w:pPr>
      <w:r w:rsidRPr="007E02D4">
        <w:t>The King William Hotel</w:t>
      </w:r>
    </w:p>
    <w:p w14:paraId="38E075E2" w14:textId="27D2EAFA" w:rsidR="00615856" w:rsidRDefault="00615856" w:rsidP="00DE3DC8">
      <w:pPr>
        <w:pStyle w:val="Subtitle"/>
        <w:jc w:val="center"/>
      </w:pPr>
    </w:p>
    <w:p w14:paraId="618D5102" w14:textId="0FD0C73A" w:rsidR="00615856" w:rsidRPr="007E02D4" w:rsidRDefault="00615856" w:rsidP="00DE3DC8">
      <w:pPr>
        <w:pStyle w:val="Subtitle"/>
        <w:jc w:val="center"/>
        <w:rPr>
          <w:i/>
          <w:iCs/>
        </w:rPr>
      </w:pPr>
      <w:r w:rsidRPr="007E02D4">
        <w:rPr>
          <w:i/>
          <w:iCs/>
        </w:rPr>
        <w:t>Date:</w:t>
      </w:r>
    </w:p>
    <w:p w14:paraId="5777A9DA" w14:textId="70162A19" w:rsidR="00615856" w:rsidRDefault="00615856" w:rsidP="00DE3DC8">
      <w:pPr>
        <w:pStyle w:val="Subtitle"/>
        <w:jc w:val="center"/>
      </w:pPr>
      <w:r w:rsidRPr="007E02D4">
        <w:t>2020-11-2</w:t>
      </w:r>
      <w:r w:rsidR="00476661" w:rsidRPr="007E02D4">
        <w:t>6</w:t>
      </w:r>
    </w:p>
    <w:sdt>
      <w:sdtPr>
        <w:id w:val="1773356773"/>
        <w:docPartObj>
          <w:docPartGallery w:val="Table of Contents"/>
          <w:docPartUnique/>
        </w:docPartObj>
      </w:sdtPr>
      <w:sdtEndPr>
        <w:rPr>
          <w:rFonts w:asciiTheme="minorHAnsi" w:eastAsiaTheme="minorEastAsia" w:hAnsiTheme="minorHAnsi" w:cs="Times New Roman"/>
          <w:b/>
          <w:bCs/>
          <w:caps w:val="0"/>
          <w:noProof/>
          <w:sz w:val="22"/>
          <w:szCs w:val="22"/>
        </w:rPr>
      </w:sdtEndPr>
      <w:sdtContent>
        <w:p w14:paraId="19423014" w14:textId="1B30A941" w:rsidR="0093484D" w:rsidRDefault="0093484D">
          <w:pPr>
            <w:pStyle w:val="TOCHeading"/>
          </w:pPr>
          <w:r>
            <w:t>Table of Contents</w:t>
          </w:r>
        </w:p>
        <w:p w14:paraId="46AA8E6D" w14:textId="0B8C3B46" w:rsidR="0093484D" w:rsidRDefault="0093484D" w:rsidP="0093484D">
          <w:pPr>
            <w:pStyle w:val="TOC1"/>
          </w:pPr>
          <w:r w:rsidRPr="0093484D">
            <w:t>Introduction</w:t>
          </w:r>
          <w:r>
            <w:ptab w:relativeTo="margin" w:alignment="right" w:leader="dot"/>
          </w:r>
          <w:r>
            <w:t>2</w:t>
          </w:r>
        </w:p>
        <w:p w14:paraId="3D7AA329" w14:textId="7FC62EF3" w:rsidR="0093484D" w:rsidRDefault="0093484D" w:rsidP="0093484D">
          <w:pPr>
            <w:pStyle w:val="TOC1"/>
          </w:pPr>
          <w:r w:rsidRPr="0093484D">
            <w:t>Mission Statement</w:t>
          </w:r>
          <w:r>
            <w:ptab w:relativeTo="margin" w:alignment="right" w:leader="dot"/>
          </w:r>
          <w:r>
            <w:t>3</w:t>
          </w:r>
        </w:p>
        <w:p w14:paraId="4F41CA99" w14:textId="47A0D1F2" w:rsidR="0093484D" w:rsidRDefault="0093484D" w:rsidP="0093484D">
          <w:pPr>
            <w:pStyle w:val="TOC1"/>
          </w:pPr>
          <w:r w:rsidRPr="0093484D">
            <w:t>Objectives</w:t>
          </w:r>
          <w:r>
            <w:ptab w:relativeTo="margin" w:alignment="right" w:leader="dot"/>
          </w:r>
          <w:r>
            <w:t>4</w:t>
          </w:r>
        </w:p>
        <w:p w14:paraId="4533C059" w14:textId="2DAF567A" w:rsidR="0093484D" w:rsidRDefault="0093484D" w:rsidP="0093484D">
          <w:pPr>
            <w:pStyle w:val="TOC1"/>
          </w:pPr>
          <w:r w:rsidRPr="0093484D">
            <w:t>User View Preface</w:t>
          </w:r>
          <w:r>
            <w:ptab w:relativeTo="margin" w:alignment="right" w:leader="dot"/>
          </w:r>
          <w:r>
            <w:t>5</w:t>
          </w:r>
        </w:p>
        <w:p w14:paraId="3D1A9F17" w14:textId="0B5287B7" w:rsidR="0093484D" w:rsidRDefault="0093484D" w:rsidP="0093484D">
          <w:pPr>
            <w:pStyle w:val="TOC1"/>
          </w:pPr>
          <w:r w:rsidRPr="0093484D">
            <w:t>User View</w:t>
          </w:r>
          <w:r>
            <w:ptab w:relativeTo="margin" w:alignment="right" w:leader="dot"/>
          </w:r>
          <w:r>
            <w:t>6</w:t>
          </w:r>
        </w:p>
        <w:p w14:paraId="200BAD19" w14:textId="1956C698" w:rsidR="0093484D" w:rsidRDefault="0093484D" w:rsidP="0093484D">
          <w:pPr>
            <w:pStyle w:val="TOC1"/>
          </w:pPr>
          <w:r w:rsidRPr="0093484D">
            <w:t>System Boundary Preface</w:t>
          </w:r>
          <w:r>
            <w:ptab w:relativeTo="margin" w:alignment="right" w:leader="dot"/>
          </w:r>
          <w:r>
            <w:t>7</w:t>
          </w:r>
        </w:p>
        <w:p w14:paraId="12F35DB6" w14:textId="695F72E1" w:rsidR="0093484D" w:rsidRDefault="0093484D" w:rsidP="0093484D">
          <w:pPr>
            <w:pStyle w:val="TOC1"/>
          </w:pPr>
          <w:r w:rsidRPr="0093484D">
            <w:t>System Boundary</w:t>
          </w:r>
          <w:r>
            <w:ptab w:relativeTo="margin" w:alignment="right" w:leader="dot"/>
          </w:r>
          <w:r>
            <w:t>8</w:t>
          </w:r>
        </w:p>
        <w:p w14:paraId="3576D2A1" w14:textId="2806F369" w:rsidR="0093484D" w:rsidRDefault="0093484D" w:rsidP="0093484D">
          <w:pPr>
            <w:pStyle w:val="TOC1"/>
          </w:pPr>
          <w:r w:rsidRPr="0093484D">
            <w:t>3NF Preface</w:t>
          </w:r>
          <w:r>
            <w:ptab w:relativeTo="margin" w:alignment="right" w:leader="dot"/>
          </w:r>
          <w:r>
            <w:t>9</w:t>
          </w:r>
        </w:p>
        <w:p w14:paraId="12FC1277" w14:textId="74D012A5" w:rsidR="0093484D" w:rsidRDefault="0093484D" w:rsidP="0093484D">
          <w:pPr>
            <w:pStyle w:val="TOC1"/>
          </w:pPr>
          <w:r w:rsidRPr="0093484D">
            <w:t>3NF Diagram</w:t>
          </w:r>
          <w:r>
            <w:ptab w:relativeTo="margin" w:alignment="right" w:leader="dot"/>
          </w:r>
          <w:r>
            <w:t>10</w:t>
          </w:r>
        </w:p>
        <w:p w14:paraId="498E244D" w14:textId="28B4896C" w:rsidR="0093484D" w:rsidRDefault="0093484D" w:rsidP="0093484D">
          <w:pPr>
            <w:pStyle w:val="TOC1"/>
          </w:pPr>
          <w:r w:rsidRPr="0093484D">
            <w:t>3NF Graph</w:t>
          </w:r>
          <w:r>
            <w:ptab w:relativeTo="margin" w:alignment="right" w:leader="dot"/>
          </w:r>
          <w:r>
            <w:t>11</w:t>
          </w:r>
        </w:p>
        <w:p w14:paraId="32BC5A5A" w14:textId="1AC6C866" w:rsidR="0093484D" w:rsidRDefault="0093484D" w:rsidP="0093484D">
          <w:pPr>
            <w:pStyle w:val="TOC1"/>
          </w:pPr>
          <w:r w:rsidRPr="0093484D">
            <w:t>Functional Dependencies Preface</w:t>
          </w:r>
          <w:r>
            <w:ptab w:relativeTo="margin" w:alignment="right" w:leader="dot"/>
          </w:r>
          <w:r>
            <w:t>12</w:t>
          </w:r>
        </w:p>
        <w:p w14:paraId="6807A5AA" w14:textId="29F13AF1" w:rsidR="0093484D" w:rsidRDefault="0093484D" w:rsidP="0093484D">
          <w:pPr>
            <w:pStyle w:val="TOC1"/>
          </w:pPr>
          <w:r w:rsidRPr="0093484D">
            <w:t>Functional Dependencies</w:t>
          </w:r>
          <w:r>
            <w:ptab w:relativeTo="margin" w:alignment="right" w:leader="dot"/>
          </w:r>
          <w:r>
            <w:t>13</w:t>
          </w:r>
          <w:r w:rsidR="0019592E">
            <w:t>-14</w:t>
          </w:r>
        </w:p>
        <w:p w14:paraId="254D5719" w14:textId="0B35A51C" w:rsidR="0093484D" w:rsidRDefault="0093484D" w:rsidP="0093484D">
          <w:pPr>
            <w:pStyle w:val="TOC1"/>
          </w:pPr>
          <w:r w:rsidRPr="0093484D">
            <w:t>Data Dictionary Preface</w:t>
          </w:r>
          <w:r>
            <w:ptab w:relativeTo="margin" w:alignment="right" w:leader="dot"/>
          </w:r>
          <w:r>
            <w:t>1</w:t>
          </w:r>
          <w:r w:rsidR="0019592E">
            <w:t>5</w:t>
          </w:r>
        </w:p>
        <w:p w14:paraId="52CA6015" w14:textId="6DC9A6E5" w:rsidR="0093484D" w:rsidRDefault="0093484D" w:rsidP="0093484D">
          <w:pPr>
            <w:pStyle w:val="TOC1"/>
          </w:pPr>
          <w:r w:rsidRPr="0093484D">
            <w:t>Data Dictionary</w:t>
          </w:r>
          <w:r>
            <w:ptab w:relativeTo="margin" w:alignment="right" w:leader="dot"/>
          </w:r>
          <w:r>
            <w:t>1</w:t>
          </w:r>
          <w:r w:rsidR="0019592E">
            <w:t>6-17</w:t>
          </w:r>
        </w:p>
        <w:p w14:paraId="6301DAA7" w14:textId="6EAC7D8B" w:rsidR="0093484D" w:rsidRDefault="0093484D" w:rsidP="0093484D">
          <w:pPr>
            <w:pStyle w:val="TOC1"/>
          </w:pPr>
          <w:r w:rsidRPr="0093484D">
            <w:t>Final Word</w:t>
          </w:r>
          <w:r>
            <w:ptab w:relativeTo="margin" w:alignment="right" w:leader="dot"/>
          </w:r>
          <w:r>
            <w:t>1</w:t>
          </w:r>
          <w:r w:rsidR="0019592E">
            <w:t>8</w:t>
          </w:r>
        </w:p>
        <w:p w14:paraId="0BC832A6" w14:textId="76081075" w:rsidR="0093484D" w:rsidRDefault="0093484D" w:rsidP="0093484D">
          <w:pPr>
            <w:pStyle w:val="TOC1"/>
          </w:pPr>
          <w:r w:rsidRPr="0093484D">
            <w:t>Dictionary</w:t>
          </w:r>
          <w:r>
            <w:ptab w:relativeTo="margin" w:alignment="right" w:leader="dot"/>
          </w:r>
          <w:r>
            <w:t>1</w:t>
          </w:r>
          <w:r w:rsidR="0019592E">
            <w:t>9</w:t>
          </w:r>
        </w:p>
      </w:sdtContent>
    </w:sdt>
    <w:p w14:paraId="1D59ECD5" w14:textId="77777777" w:rsidR="0093484D" w:rsidRPr="0093484D" w:rsidRDefault="0093484D" w:rsidP="0093484D"/>
    <w:p w14:paraId="3ED84CE9" w14:textId="3FA4BC38" w:rsidR="008A04A8" w:rsidRPr="005F7FAA" w:rsidRDefault="008A04A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Introduction</w:t>
      </w:r>
    </w:p>
    <w:p w14:paraId="0B269DD8" w14:textId="77777777" w:rsidR="00DE3DC8" w:rsidRPr="00DE3DC8" w:rsidRDefault="00DE3DC8" w:rsidP="00DE3DC8"/>
    <w:p w14:paraId="3F7090E1" w14:textId="16477D93" w:rsidR="008A04A8" w:rsidRPr="005F7FAA" w:rsidRDefault="008A04A8" w:rsidP="00DE3DC8">
      <w:pPr>
        <w:spacing w:line="480" w:lineRule="auto"/>
        <w:rPr>
          <w:rFonts w:ascii="Times New Roman" w:hAnsi="Times New Roman" w:cs="Times New Roman"/>
        </w:rPr>
      </w:pPr>
      <w:r>
        <w:rPr>
          <w:color w:val="0070C0"/>
        </w:rPr>
        <w:tab/>
      </w:r>
      <w:r w:rsidRPr="008A04A8">
        <w:t>T</w:t>
      </w:r>
      <w:r w:rsidRPr="005F7FAA">
        <w:rPr>
          <w:rFonts w:ascii="Times New Roman" w:hAnsi="Times New Roman" w:cs="Times New Roman"/>
        </w:rPr>
        <w:t>he King William Hotel, a histor</w:t>
      </w:r>
      <w:r w:rsidR="00CF3800" w:rsidRPr="005F7FAA">
        <w:rPr>
          <w:rFonts w:ascii="Times New Roman" w:hAnsi="Times New Roman" w:cs="Times New Roman"/>
        </w:rPr>
        <w:t>ic</w:t>
      </w:r>
      <w:r w:rsidRPr="005F7FAA">
        <w:rPr>
          <w:rFonts w:ascii="Times New Roman" w:hAnsi="Times New Roman" w:cs="Times New Roman"/>
        </w:rPr>
        <w:t xml:space="preserve"> much-loved landmark built in 192</w:t>
      </w:r>
      <w:r w:rsidR="009C6065" w:rsidRPr="005F7FAA">
        <w:rPr>
          <w:rFonts w:ascii="Times New Roman" w:hAnsi="Times New Roman" w:cs="Times New Roman"/>
        </w:rPr>
        <w:t>3. It serves the community of Ontario and offers guest</w:t>
      </w:r>
      <w:r w:rsidR="009A0208" w:rsidRPr="005F7FAA">
        <w:rPr>
          <w:rFonts w:ascii="Times New Roman" w:hAnsi="Times New Roman" w:cs="Times New Roman"/>
        </w:rPr>
        <w:t xml:space="preserve">s </w:t>
      </w:r>
      <w:r w:rsidR="009C6065" w:rsidRPr="005F7FAA">
        <w:rPr>
          <w:rFonts w:ascii="Times New Roman" w:hAnsi="Times New Roman" w:cs="Times New Roman"/>
        </w:rPr>
        <w:t>hospitality</w:t>
      </w:r>
      <w:r w:rsidR="009A0208" w:rsidRPr="005F7FAA">
        <w:rPr>
          <w:rFonts w:ascii="Times New Roman" w:hAnsi="Times New Roman" w:cs="Times New Roman"/>
        </w:rPr>
        <w:t xml:space="preserve"> and</w:t>
      </w:r>
      <w:r w:rsidR="009C6065" w:rsidRPr="005F7FAA">
        <w:rPr>
          <w:rFonts w:ascii="Times New Roman" w:hAnsi="Times New Roman" w:cs="Times New Roman"/>
        </w:rPr>
        <w:t xml:space="preserve"> services that make</w:t>
      </w:r>
      <w:r w:rsidR="008C6481" w:rsidRPr="005F7FAA">
        <w:rPr>
          <w:rFonts w:ascii="Times New Roman" w:hAnsi="Times New Roman" w:cs="Times New Roman"/>
        </w:rPr>
        <w:t>s</w:t>
      </w:r>
      <w:r w:rsidR="009C6065" w:rsidRPr="005F7FAA">
        <w:rPr>
          <w:rFonts w:ascii="Times New Roman" w:hAnsi="Times New Roman" w:cs="Times New Roman"/>
        </w:rPr>
        <w:t xml:space="preserve"> the guest want to come back. Due to the hotel’s older age and transition to the modern world, the hotel has</w:t>
      </w:r>
      <w:r w:rsidR="00A270AD" w:rsidRPr="005F7FAA">
        <w:rPr>
          <w:rFonts w:ascii="Times New Roman" w:hAnsi="Times New Roman" w:cs="Times New Roman"/>
        </w:rPr>
        <w:t xml:space="preserve"> </w:t>
      </w:r>
      <w:r w:rsidR="009C6065" w:rsidRPr="005F7FAA">
        <w:rPr>
          <w:rFonts w:ascii="Times New Roman" w:hAnsi="Times New Roman" w:cs="Times New Roman"/>
        </w:rPr>
        <w:t>renovate</w:t>
      </w:r>
      <w:r w:rsidR="00A270AD" w:rsidRPr="005F7FAA">
        <w:rPr>
          <w:rFonts w:ascii="Times New Roman" w:hAnsi="Times New Roman" w:cs="Times New Roman"/>
        </w:rPr>
        <w:t>d</w:t>
      </w:r>
      <w:r w:rsidR="009C6065" w:rsidRPr="005F7FAA">
        <w:rPr>
          <w:rFonts w:ascii="Times New Roman" w:hAnsi="Times New Roman" w:cs="Times New Roman"/>
        </w:rPr>
        <w:t xml:space="preserve"> it’s rooms</w:t>
      </w:r>
      <w:r w:rsidR="00A270AD" w:rsidRPr="005F7FAA">
        <w:rPr>
          <w:rFonts w:ascii="Times New Roman" w:hAnsi="Times New Roman" w:cs="Times New Roman"/>
        </w:rPr>
        <w:t xml:space="preserve"> to</w:t>
      </w:r>
      <w:r w:rsidR="009C6065" w:rsidRPr="005F7FAA">
        <w:rPr>
          <w:rFonts w:ascii="Times New Roman" w:hAnsi="Times New Roman" w:cs="Times New Roman"/>
        </w:rPr>
        <w:t xml:space="preserve"> look </w:t>
      </w:r>
      <w:r w:rsidR="00A270AD" w:rsidRPr="005F7FAA">
        <w:rPr>
          <w:rFonts w:ascii="Times New Roman" w:hAnsi="Times New Roman" w:cs="Times New Roman"/>
        </w:rPr>
        <w:t>part of</w:t>
      </w:r>
      <w:r w:rsidR="009C6065" w:rsidRPr="005F7FAA">
        <w:rPr>
          <w:rFonts w:ascii="Times New Roman" w:hAnsi="Times New Roman" w:cs="Times New Roman"/>
        </w:rPr>
        <w:t xml:space="preserve"> an early 20</w:t>
      </w:r>
      <w:r w:rsidR="009C6065" w:rsidRPr="005F7FAA">
        <w:rPr>
          <w:rFonts w:ascii="Times New Roman" w:hAnsi="Times New Roman" w:cs="Times New Roman"/>
          <w:vertAlign w:val="superscript"/>
        </w:rPr>
        <w:t>th</w:t>
      </w:r>
      <w:r w:rsidR="009C6065" w:rsidRPr="005F7FAA">
        <w:rPr>
          <w:rFonts w:ascii="Times New Roman" w:hAnsi="Times New Roman" w:cs="Times New Roman"/>
        </w:rPr>
        <w:t xml:space="preserve"> era, Although the rooms have changed, the hospitality and service remain the same. This transition to the modern world and </w:t>
      </w:r>
      <w:r w:rsidR="00A270AD" w:rsidRPr="005F7FAA">
        <w:rPr>
          <w:rFonts w:ascii="Times New Roman" w:hAnsi="Times New Roman" w:cs="Times New Roman"/>
        </w:rPr>
        <w:t>its</w:t>
      </w:r>
      <w:r w:rsidR="009C6065" w:rsidRPr="005F7FAA">
        <w:rPr>
          <w:rFonts w:ascii="Times New Roman" w:hAnsi="Times New Roman" w:cs="Times New Roman"/>
        </w:rPr>
        <w:t xml:space="preserve"> perpetual top of the line service has come at cost</w:t>
      </w:r>
      <w:r w:rsidR="00A270AD" w:rsidRPr="005F7FAA">
        <w:rPr>
          <w:rFonts w:ascii="Times New Roman" w:hAnsi="Times New Roman" w:cs="Times New Roman"/>
        </w:rPr>
        <w:t>. A</w:t>
      </w:r>
      <w:r w:rsidR="009C6065" w:rsidRPr="005F7FAA">
        <w:rPr>
          <w:rFonts w:ascii="Times New Roman" w:hAnsi="Times New Roman" w:cs="Times New Roman"/>
        </w:rPr>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DE3DC8"/>
    <w:p w14:paraId="51DC4A80" w14:textId="0B22E553" w:rsidR="009C6065" w:rsidRDefault="009C6065" w:rsidP="008A04A8">
      <w:pPr>
        <w:rPr>
          <w:rFonts w:ascii="Times New Roman" w:hAnsi="Times New Roman" w:cs="Times New Roman"/>
          <w:color w:val="000000" w:themeColor="text1"/>
          <w:sz w:val="24"/>
          <w:szCs w:val="24"/>
        </w:rPr>
      </w:pPr>
    </w:p>
    <w:p w14:paraId="43683B55" w14:textId="347076C2" w:rsidR="00820EF0" w:rsidRPr="005F7FAA" w:rsidRDefault="00DE3DC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M</w:t>
      </w:r>
      <w:r w:rsidR="00820EF0" w:rsidRPr="005F7FAA">
        <w:rPr>
          <w:rFonts w:ascii="Times New Roman" w:hAnsi="Times New Roman" w:cs="Times New Roman"/>
          <w:b/>
          <w:bCs/>
          <w:sz w:val="24"/>
          <w:szCs w:val="24"/>
        </w:rPr>
        <w:t>ISSION STATEMENT</w:t>
      </w:r>
    </w:p>
    <w:p w14:paraId="10B8F8FC" w14:textId="77777777" w:rsidR="00820EF0" w:rsidRPr="00820EF0" w:rsidRDefault="00820EF0" w:rsidP="00DE7F99"/>
    <w:p w14:paraId="31D890EE" w14:textId="03EA8E2A" w:rsidR="00820EF0" w:rsidRPr="005F7FAA" w:rsidRDefault="00820EF0" w:rsidP="005F7FAA">
      <w:pPr>
        <w:spacing w:line="360" w:lineRule="auto"/>
        <w:rPr>
          <w:rFonts w:ascii="Times New Roman" w:hAnsi="Times New Roman" w:cs="Times New Roman"/>
        </w:rPr>
      </w:pPr>
      <w:r w:rsidRPr="005F7FAA">
        <w:rPr>
          <w:rFonts w:ascii="Times New Roman" w:hAnsi="Times New Roman" w:cs="Times New Roman"/>
        </w:rPr>
        <w:t>The purpose of the King Williams Database Application is to store and manage information to improve efficiency and control of hotel processes.</w:t>
      </w:r>
    </w:p>
    <w:p w14:paraId="24DFFD30" w14:textId="42A1BB50" w:rsidR="00820EF0" w:rsidRDefault="00820EF0"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OBJECTIVES</w:t>
      </w:r>
    </w:p>
    <w:p w14:paraId="2342C214" w14:textId="77777777" w:rsidR="005F7FAA" w:rsidRPr="005F7FAA" w:rsidRDefault="005F7FAA" w:rsidP="005F7FAA"/>
    <w:p w14:paraId="4000F241"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maintain (enter, update, delete) data on rooms</w:t>
      </w:r>
    </w:p>
    <w:p w14:paraId="7F5A7CF4"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maintain (enter, update, delete) data on room reservations</w:t>
      </w:r>
    </w:p>
    <w:p w14:paraId="4D789892"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maintain (enter, update, delete) data on customers</w:t>
      </w:r>
    </w:p>
    <w:p w14:paraId="268203AA"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maintain (enter, update, delete) data on customer billing</w:t>
      </w:r>
    </w:p>
    <w:p w14:paraId="64D35670"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maintain (enter, update, delete) data on chargeable items</w:t>
      </w:r>
    </w:p>
    <w:p w14:paraId="1AA8040C"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maintain (enter, update, delete) data on transactions</w:t>
      </w:r>
    </w:p>
    <w:p w14:paraId="3AAFEF6A"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maintain (enter, update, delete) data on employees</w:t>
      </w:r>
    </w:p>
    <w:p w14:paraId="0A80920C"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maintain (enter, update, delete) data on employment positions</w:t>
      </w:r>
    </w:p>
    <w:p w14:paraId="016F965A" w14:textId="77777777" w:rsidR="00820EF0" w:rsidRPr="005F7FAA" w:rsidRDefault="00820EF0" w:rsidP="005F7FAA">
      <w:pPr>
        <w:spacing w:line="240" w:lineRule="auto"/>
        <w:rPr>
          <w:rFonts w:ascii="Times New Roman" w:hAnsi="Times New Roman" w:cs="Times New Roman"/>
        </w:rPr>
      </w:pPr>
    </w:p>
    <w:p w14:paraId="30E7B2D1"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perform searches on rooms</w:t>
      </w:r>
    </w:p>
    <w:p w14:paraId="43C3D7A4"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perform searches on room reservations</w:t>
      </w:r>
    </w:p>
    <w:p w14:paraId="4B347A25"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perform searches on customers</w:t>
      </w:r>
    </w:p>
    <w:p w14:paraId="373EAB38"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perform searches on customer billing</w:t>
      </w:r>
    </w:p>
    <w:p w14:paraId="7A3B4BA5"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perform searches on chargeable items</w:t>
      </w:r>
    </w:p>
    <w:p w14:paraId="4FD20402"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perform searches on transactions</w:t>
      </w:r>
    </w:p>
    <w:p w14:paraId="46F09F5C"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perform searches on employees</w:t>
      </w:r>
    </w:p>
    <w:p w14:paraId="181E7613"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perform searches on employment positions</w:t>
      </w:r>
    </w:p>
    <w:p w14:paraId="63A46EB9" w14:textId="77777777" w:rsidR="00820EF0" w:rsidRPr="005F7FAA" w:rsidRDefault="00820EF0" w:rsidP="005F7FAA">
      <w:pPr>
        <w:spacing w:line="240" w:lineRule="auto"/>
        <w:rPr>
          <w:rFonts w:ascii="Times New Roman" w:hAnsi="Times New Roman" w:cs="Times New Roman"/>
        </w:rPr>
      </w:pPr>
    </w:p>
    <w:p w14:paraId="36389569"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 xml:space="preserve">To track the status of rooms </w:t>
      </w:r>
    </w:p>
    <w:p w14:paraId="33C8ADB2"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track the status of customer bills</w:t>
      </w:r>
    </w:p>
    <w:p w14:paraId="356CFA4B" w14:textId="0188FDEC"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track the status of customer requests</w:t>
      </w:r>
    </w:p>
    <w:p w14:paraId="7F8208BE" w14:textId="77777777" w:rsidR="005F7FAA" w:rsidRPr="005F7FAA" w:rsidRDefault="005F7FAA" w:rsidP="005F7FAA">
      <w:pPr>
        <w:spacing w:line="240" w:lineRule="auto"/>
        <w:rPr>
          <w:rFonts w:ascii="Times New Roman" w:hAnsi="Times New Roman" w:cs="Times New Roman"/>
        </w:rPr>
      </w:pPr>
    </w:p>
    <w:p w14:paraId="30CAD561"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report on room reservations</w:t>
      </w:r>
    </w:p>
    <w:p w14:paraId="7068C4AD"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report on customers</w:t>
      </w:r>
    </w:p>
    <w:p w14:paraId="7E4E03E6"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report on customer billing</w:t>
      </w:r>
    </w:p>
    <w:p w14:paraId="11F893DB"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report on chargeable items</w:t>
      </w:r>
    </w:p>
    <w:p w14:paraId="084CF16F" w14:textId="77777777"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report on transactions</w:t>
      </w:r>
    </w:p>
    <w:p w14:paraId="04824FB2" w14:textId="0AD6DDA2" w:rsidR="00820EF0" w:rsidRPr="005F7FAA" w:rsidRDefault="00820EF0" w:rsidP="005F7FAA">
      <w:pPr>
        <w:spacing w:line="240" w:lineRule="auto"/>
        <w:rPr>
          <w:rFonts w:ascii="Times New Roman" w:hAnsi="Times New Roman" w:cs="Times New Roman"/>
        </w:rPr>
      </w:pPr>
      <w:r w:rsidRPr="005F7FAA">
        <w:rPr>
          <w:rFonts w:ascii="Times New Roman" w:hAnsi="Times New Roman" w:cs="Times New Roman"/>
        </w:rPr>
        <w:t>-</w:t>
      </w:r>
      <w:r w:rsidRPr="005F7FAA">
        <w:rPr>
          <w:rFonts w:ascii="Times New Roman" w:hAnsi="Times New Roman" w:cs="Times New Roman"/>
        </w:rPr>
        <w:tab/>
        <w:t>To report on employees</w:t>
      </w:r>
    </w:p>
    <w:p w14:paraId="141A16E5" w14:textId="6DF21EE1" w:rsidR="00A10A48" w:rsidRPr="005F7FAA" w:rsidRDefault="00A10A4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User View Preface</w:t>
      </w:r>
    </w:p>
    <w:p w14:paraId="3E2652A2" w14:textId="77777777" w:rsidR="00D30F2F" w:rsidRPr="00D30F2F" w:rsidRDefault="00D30F2F" w:rsidP="00D30F2F"/>
    <w:p w14:paraId="6B49E341" w14:textId="6592A307" w:rsidR="00A10A48" w:rsidRDefault="00A10A48" w:rsidP="005F7FAA">
      <w:pPr>
        <w:spacing w:line="360" w:lineRule="auto"/>
        <w:ind w:firstLine="720"/>
        <w:rPr>
          <w:rFonts w:ascii="Times New Roman" w:hAnsi="Times New Roman" w:cs="Times New Roman"/>
        </w:rPr>
      </w:pPr>
      <w:r w:rsidRPr="005F7FAA">
        <w:rPr>
          <w:rFonts w:ascii="Times New Roman" w:hAnsi="Times New Roman" w:cs="Times New Roman"/>
        </w:rPr>
        <w:t>For the user views we took into consideration the employees that would access the system and what each employee should or should not be able to see and/or do while logged in. We managed to break the system down into 6 categories ranging from low to full access of the system.</w:t>
      </w:r>
    </w:p>
    <w:p w14:paraId="45853F66" w14:textId="77777777" w:rsidR="005F7FAA" w:rsidRPr="005F7FAA" w:rsidRDefault="005F7FAA" w:rsidP="005F7FAA">
      <w:pPr>
        <w:spacing w:line="360" w:lineRule="auto"/>
        <w:ind w:firstLine="720"/>
        <w:rPr>
          <w:rFonts w:ascii="Times New Roman" w:hAnsi="Times New Roman" w:cs="Times New Roman"/>
        </w:rPr>
      </w:pPr>
    </w:p>
    <w:p w14:paraId="430DF2B5" w14:textId="56A02412" w:rsidR="005F7FAA" w:rsidRPr="005F7FAA" w:rsidRDefault="00A10A48"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Low access:</w:t>
      </w:r>
    </w:p>
    <w:p w14:paraId="1F5C5BE9" w14:textId="77777777" w:rsidR="005F7FAA" w:rsidRPr="005F7FAA" w:rsidRDefault="005F7FAA" w:rsidP="005F7FAA"/>
    <w:p w14:paraId="3FA84096" w14:textId="19ADD18D" w:rsidR="00A10A48" w:rsidRDefault="00B36F22" w:rsidP="005F7FAA">
      <w:pPr>
        <w:spacing w:line="360" w:lineRule="auto"/>
        <w:ind w:firstLine="720"/>
        <w:rPr>
          <w:rFonts w:ascii="Times New Roman" w:hAnsi="Times New Roman" w:cs="Times New Roman"/>
        </w:rPr>
      </w:pPr>
      <w:r w:rsidRPr="005F7FAA">
        <w:rPr>
          <w:rFonts w:ascii="Times New Roman" w:hAnsi="Times New Roman" w:cs="Times New Roman"/>
        </w:rPr>
        <w:t xml:space="preserve">This is a split between </w:t>
      </w:r>
      <w:r w:rsidRPr="00FA6C13">
        <w:rPr>
          <w:rFonts w:ascii="Times New Roman" w:hAnsi="Times New Roman" w:cs="Times New Roman"/>
          <w:color w:val="833C0B" w:themeColor="accent2" w:themeShade="80"/>
        </w:rPr>
        <w:t>Kitchen Staff</w:t>
      </w:r>
      <w:r w:rsidRPr="005F7FAA">
        <w:rPr>
          <w:rFonts w:ascii="Times New Roman" w:hAnsi="Times New Roman" w:cs="Times New Roman"/>
        </w:rPr>
        <w:t xml:space="preserve">, </w:t>
      </w:r>
      <w:r w:rsidRPr="00FA6C13">
        <w:rPr>
          <w:rFonts w:ascii="Times New Roman" w:hAnsi="Times New Roman" w:cs="Times New Roman"/>
          <w:color w:val="385623" w:themeColor="accent6" w:themeShade="80"/>
        </w:rPr>
        <w:t>Room Cleaning</w:t>
      </w:r>
      <w:r w:rsidRPr="005F7FAA">
        <w:rPr>
          <w:rFonts w:ascii="Times New Roman" w:hAnsi="Times New Roman" w:cs="Times New Roman"/>
        </w:rPr>
        <w:t xml:space="preserve">, </w:t>
      </w:r>
      <w:r w:rsidRPr="00FA6C13">
        <w:rPr>
          <w:rFonts w:ascii="Times New Roman" w:hAnsi="Times New Roman" w:cs="Times New Roman"/>
          <w:color w:val="538135" w:themeColor="accent6" w:themeShade="BF"/>
        </w:rPr>
        <w:t>Accounting &amp; Stock</w:t>
      </w:r>
      <w:r w:rsidRPr="005F7FAA">
        <w:rPr>
          <w:rFonts w:ascii="Times New Roman" w:hAnsi="Times New Roman" w:cs="Times New Roman"/>
        </w:rPr>
        <w:t>,</w:t>
      </w:r>
      <w:r w:rsidR="00D30F2F" w:rsidRPr="005F7FAA">
        <w:rPr>
          <w:rFonts w:ascii="Times New Roman" w:hAnsi="Times New Roman" w:cs="Times New Roman"/>
        </w:rPr>
        <w:t xml:space="preserve"> and</w:t>
      </w:r>
      <w:r w:rsidRPr="005F7FAA">
        <w:rPr>
          <w:rFonts w:ascii="Times New Roman" w:hAnsi="Times New Roman" w:cs="Times New Roman"/>
        </w:rPr>
        <w:t xml:space="preserve"> </w:t>
      </w:r>
      <w:r w:rsidRPr="00FA6C13">
        <w:rPr>
          <w:rFonts w:ascii="Times New Roman" w:hAnsi="Times New Roman" w:cs="Times New Roman"/>
          <w:color w:val="FF0000"/>
        </w:rPr>
        <w:t>Front Desk</w:t>
      </w:r>
      <w:r w:rsidRPr="005F7FAA">
        <w:rPr>
          <w:rFonts w:ascii="Times New Roman" w:hAnsi="Times New Roman" w:cs="Times New Roman"/>
        </w:rPr>
        <w:t>. They are each able to view, update, and edit certain parts of the Users information, but are not able to do everything for the users. They are also unable to edit the information for themselves or any other higher-level user.</w:t>
      </w:r>
    </w:p>
    <w:p w14:paraId="3C4CD661" w14:textId="77777777" w:rsidR="005F7FAA" w:rsidRPr="005F7FAA" w:rsidRDefault="005F7FAA" w:rsidP="005F7FAA">
      <w:pPr>
        <w:spacing w:line="360" w:lineRule="auto"/>
        <w:ind w:firstLine="720"/>
        <w:rPr>
          <w:rFonts w:ascii="Times New Roman" w:hAnsi="Times New Roman" w:cs="Times New Roman"/>
        </w:rPr>
      </w:pPr>
    </w:p>
    <w:p w14:paraId="3BCF4414" w14:textId="0DCF2728" w:rsidR="00B36F22" w:rsidRPr="005F7FAA" w:rsidRDefault="00B36F22"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High access:</w:t>
      </w:r>
    </w:p>
    <w:p w14:paraId="610155BC" w14:textId="77777777" w:rsidR="00D30F2F" w:rsidRPr="00D30F2F" w:rsidRDefault="00D30F2F" w:rsidP="00D30F2F"/>
    <w:p w14:paraId="7A4C81E0" w14:textId="3A9E7C20" w:rsidR="00B36F22" w:rsidRDefault="00B36F22" w:rsidP="005F7FAA">
      <w:pPr>
        <w:spacing w:line="360" w:lineRule="auto"/>
        <w:ind w:firstLine="720"/>
        <w:rPr>
          <w:rFonts w:ascii="Times New Roman" w:hAnsi="Times New Roman" w:cs="Times New Roman"/>
        </w:rPr>
      </w:pPr>
      <w:r w:rsidRPr="005F7FAA">
        <w:rPr>
          <w:rFonts w:ascii="Times New Roman" w:hAnsi="Times New Roman" w:cs="Times New Roman"/>
          <w:color w:val="2F5496" w:themeColor="accent1" w:themeShade="BF"/>
        </w:rPr>
        <w:t xml:space="preserve">Management </w:t>
      </w:r>
      <w:r w:rsidRPr="005F7FAA">
        <w:rPr>
          <w:rFonts w:ascii="Times New Roman" w:hAnsi="Times New Roman" w:cs="Times New Roman"/>
        </w:rPr>
        <w:t>has access over all the previous users, can edit, update, and the records, but do not have full access. They cannot delete records.</w:t>
      </w:r>
    </w:p>
    <w:p w14:paraId="6D0CA89F" w14:textId="13D05423" w:rsidR="005F7FAA" w:rsidRDefault="005F7FAA" w:rsidP="005F7FAA">
      <w:pPr>
        <w:spacing w:line="360" w:lineRule="auto"/>
        <w:ind w:firstLine="720"/>
        <w:rPr>
          <w:rFonts w:ascii="Times New Roman" w:hAnsi="Times New Roman" w:cs="Times New Roman"/>
        </w:rPr>
      </w:pPr>
    </w:p>
    <w:p w14:paraId="3A38888C" w14:textId="77777777" w:rsidR="005F7FAA" w:rsidRPr="005F7FAA" w:rsidRDefault="005F7FAA" w:rsidP="005F7FAA">
      <w:pPr>
        <w:spacing w:line="360" w:lineRule="auto"/>
        <w:ind w:firstLine="720"/>
        <w:rPr>
          <w:rFonts w:ascii="Times New Roman" w:hAnsi="Times New Roman" w:cs="Times New Roman"/>
        </w:rPr>
      </w:pPr>
    </w:p>
    <w:p w14:paraId="567C0C10" w14:textId="61496599" w:rsidR="00B36F22" w:rsidRPr="005F7FAA" w:rsidRDefault="00B36F22"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Full access:</w:t>
      </w:r>
    </w:p>
    <w:p w14:paraId="03946145" w14:textId="77777777" w:rsidR="00D30F2F" w:rsidRPr="00D30F2F" w:rsidRDefault="00D30F2F" w:rsidP="00D30F2F"/>
    <w:p w14:paraId="7152BE72" w14:textId="519F4582" w:rsidR="00B36F22" w:rsidRPr="005F7FAA" w:rsidRDefault="00B36F22" w:rsidP="005F7FAA">
      <w:pPr>
        <w:spacing w:line="360" w:lineRule="auto"/>
        <w:ind w:firstLine="720"/>
        <w:rPr>
          <w:rFonts w:ascii="Times New Roman" w:hAnsi="Times New Roman" w:cs="Times New Roman"/>
        </w:rPr>
      </w:pPr>
      <w:r w:rsidRPr="00FA6C13">
        <w:rPr>
          <w:rFonts w:ascii="Times New Roman" w:hAnsi="Times New Roman" w:cs="Times New Roman"/>
          <w:color w:val="00B0F0"/>
        </w:rPr>
        <w:t>Admin</w:t>
      </w:r>
      <w:r w:rsidRPr="005F7FAA">
        <w:rPr>
          <w:rFonts w:ascii="Times New Roman" w:hAnsi="Times New Roman" w:cs="Times New Roman"/>
          <w:color w:val="2F5496" w:themeColor="accent1" w:themeShade="BF"/>
        </w:rPr>
        <w:t xml:space="preserve"> </w:t>
      </w:r>
      <w:r w:rsidRPr="005F7FAA">
        <w:rPr>
          <w:rFonts w:ascii="Times New Roman" w:hAnsi="Times New Roman" w:cs="Times New Roman"/>
        </w:rPr>
        <w:t>has full access over everything. They can edit, update, and delete all records and all users.</w:t>
      </w:r>
    </w:p>
    <w:p w14:paraId="26B03ED7" w14:textId="52677900" w:rsidR="00A10A48" w:rsidRDefault="00A10A48" w:rsidP="00A10A48">
      <w:pPr>
        <w:jc w:val="center"/>
        <w:rPr>
          <w:rFonts w:ascii="Times New Roman" w:hAnsi="Times New Roman" w:cs="Times New Roman"/>
          <w:color w:val="000000" w:themeColor="text1"/>
          <w:sz w:val="24"/>
          <w:szCs w:val="24"/>
        </w:rPr>
      </w:pPr>
    </w:p>
    <w:p w14:paraId="6B085939" w14:textId="77777777" w:rsidR="00B36F22" w:rsidRDefault="00B36F22" w:rsidP="002B761B">
      <w:pPr>
        <w:jc w:val="center"/>
        <w:rPr>
          <w:b/>
          <w:bCs/>
          <w:sz w:val="24"/>
          <w:szCs w:val="24"/>
        </w:rPr>
      </w:pPr>
    </w:p>
    <w:p w14:paraId="3BFE9F35" w14:textId="77777777" w:rsidR="00B36F22" w:rsidRDefault="00B36F22" w:rsidP="002B761B">
      <w:pPr>
        <w:jc w:val="center"/>
        <w:rPr>
          <w:b/>
          <w:bCs/>
          <w:sz w:val="24"/>
          <w:szCs w:val="24"/>
        </w:rPr>
      </w:pPr>
    </w:p>
    <w:p w14:paraId="3CBAFB29" w14:textId="77777777" w:rsidR="00B36F22" w:rsidRDefault="00B36F22" w:rsidP="002B761B">
      <w:pPr>
        <w:jc w:val="center"/>
        <w:rPr>
          <w:b/>
          <w:bCs/>
          <w:sz w:val="24"/>
          <w:szCs w:val="24"/>
        </w:rPr>
      </w:pPr>
    </w:p>
    <w:p w14:paraId="432BE819" w14:textId="7409943B" w:rsidR="00B36F22" w:rsidRDefault="00B36F22" w:rsidP="002B761B">
      <w:pPr>
        <w:jc w:val="center"/>
        <w:rPr>
          <w:b/>
          <w:bCs/>
          <w:sz w:val="24"/>
          <w:szCs w:val="24"/>
        </w:rPr>
      </w:pPr>
    </w:p>
    <w:p w14:paraId="2E88A11B" w14:textId="77777777" w:rsidR="005F7FAA" w:rsidRDefault="005F7FAA" w:rsidP="002B761B">
      <w:pPr>
        <w:jc w:val="center"/>
        <w:rPr>
          <w:b/>
          <w:bCs/>
          <w:sz w:val="24"/>
          <w:szCs w:val="24"/>
        </w:rPr>
      </w:pPr>
    </w:p>
    <w:p w14:paraId="28C4F2AF" w14:textId="2A665B79" w:rsidR="00A10A48" w:rsidRPr="00157C7D" w:rsidRDefault="002B761B" w:rsidP="00157C7D">
      <w:pPr>
        <w:pStyle w:val="Heading1"/>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User View</w:t>
      </w:r>
    </w:p>
    <w:p w14:paraId="77AC7BB8" w14:textId="77777777" w:rsidR="00D30F2F" w:rsidRPr="00D30F2F" w:rsidRDefault="00D30F2F" w:rsidP="00D30F2F"/>
    <w:p w14:paraId="137EFF98" w14:textId="36F777FD" w:rsidR="002B761B" w:rsidRDefault="00A31579" w:rsidP="00A31579">
      <w:pPr>
        <w:jc w:val="center"/>
        <w:rPr>
          <w:rFonts w:ascii="Times New Roman" w:hAnsi="Times New Roman" w:cs="Times New Roman"/>
          <w:color w:val="0070C0"/>
          <w:sz w:val="24"/>
          <w:szCs w:val="24"/>
        </w:rPr>
      </w:pPr>
      <w:r>
        <w:object w:dxaOrig="8446" w:dyaOrig="8430" w14:anchorId="49512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60.8pt;height:460.8pt" o:ole="">
            <v:imagedata r:id="rId9" o:title=""/>
          </v:shape>
          <o:OLEObject Type="Embed" ProgID="Visio.Drawing.15" ShapeID="_x0000_i1062" DrawAspect="Content" ObjectID="_1667994067" r:id="rId10"/>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2439A487" w:rsidR="00820EF0" w:rsidRDefault="00820EF0" w:rsidP="008A04A8">
      <w:pPr>
        <w:rPr>
          <w:rFonts w:ascii="Times New Roman" w:hAnsi="Times New Roman" w:cs="Times New Roman"/>
          <w:color w:val="0070C0"/>
          <w:sz w:val="24"/>
          <w:szCs w:val="24"/>
        </w:rPr>
      </w:pPr>
    </w:p>
    <w:p w14:paraId="4AFEE59A" w14:textId="77777777" w:rsidR="00FA28B2" w:rsidRDefault="00FA28B2" w:rsidP="007D77B5">
      <w:pPr>
        <w:jc w:val="center"/>
        <w:rPr>
          <w:rFonts w:ascii="Times New Roman" w:hAnsi="Times New Roman" w:cs="Times New Roman"/>
          <w:b/>
          <w:bCs/>
          <w:sz w:val="24"/>
          <w:szCs w:val="24"/>
        </w:rPr>
      </w:pPr>
    </w:p>
    <w:p w14:paraId="377963A0" w14:textId="77777777" w:rsidR="00FA28B2" w:rsidRDefault="00FA28B2" w:rsidP="007D77B5">
      <w:pPr>
        <w:jc w:val="center"/>
        <w:rPr>
          <w:rFonts w:ascii="Times New Roman" w:hAnsi="Times New Roman" w:cs="Times New Roman"/>
          <w:b/>
          <w:bCs/>
          <w:sz w:val="24"/>
          <w:szCs w:val="24"/>
        </w:rPr>
      </w:pPr>
    </w:p>
    <w:p w14:paraId="5269A07D" w14:textId="707DE425" w:rsidR="007D77B5" w:rsidRPr="00157C7D" w:rsidRDefault="007D77B5"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System Boundary Preface</w:t>
      </w:r>
    </w:p>
    <w:p w14:paraId="25DEEE85" w14:textId="77777777" w:rsidR="00FA28B2" w:rsidRPr="00FA28B2" w:rsidRDefault="00FA28B2" w:rsidP="00FA28B2"/>
    <w:p w14:paraId="426BE3E1" w14:textId="64D8C05A" w:rsidR="007D77B5" w:rsidRPr="00157C7D" w:rsidRDefault="007D77B5" w:rsidP="00157C7D">
      <w:pPr>
        <w:spacing w:line="360" w:lineRule="auto"/>
        <w:ind w:firstLine="720"/>
        <w:rPr>
          <w:rFonts w:ascii="Times New Roman" w:hAnsi="Times New Roman" w:cs="Times New Roman"/>
        </w:rPr>
      </w:pPr>
      <w:r w:rsidRPr="00157C7D">
        <w:rPr>
          <w:rFonts w:ascii="Times New Roman" w:hAnsi="Times New Roman" w:cs="Times New Roman"/>
        </w:rPr>
        <w:t xml:space="preserve">For the System Boundary we’ve took a lot of inspiration from the user view and mostly wanted to focus on the </w:t>
      </w:r>
      <w:r w:rsidR="00F70A93" w:rsidRPr="00157C7D">
        <w:rPr>
          <w:rFonts w:ascii="Times New Roman" w:hAnsi="Times New Roman" w:cs="Times New Roman"/>
        </w:rPr>
        <w:t>six</w:t>
      </w:r>
      <w:r w:rsidRPr="00157C7D">
        <w:rPr>
          <w:rFonts w:ascii="Times New Roman" w:hAnsi="Times New Roman" w:cs="Times New Roman"/>
        </w:rPr>
        <w:t xml:space="preserve"> major groups and their basic operations within the system that they would go through when creating, viewing, and modifying any information from the system. Once </w:t>
      </w:r>
      <w:r w:rsidR="005E2CC6" w:rsidRPr="00157C7D">
        <w:rPr>
          <w:rFonts w:ascii="Times New Roman" w:hAnsi="Times New Roman" w:cs="Times New Roman"/>
        </w:rPr>
        <w:t xml:space="preserve">we </w:t>
      </w:r>
      <w:r w:rsidRPr="00157C7D">
        <w:rPr>
          <w:rFonts w:ascii="Times New Roman" w:hAnsi="Times New Roman" w:cs="Times New Roman"/>
        </w:rPr>
        <w:t xml:space="preserve">had that we thought about other external groups that interacted with those functions. </w:t>
      </w:r>
    </w:p>
    <w:p w14:paraId="5C65305F" w14:textId="30FD8275" w:rsidR="00820EF0" w:rsidRDefault="00820EF0" w:rsidP="008A04A8">
      <w:pPr>
        <w:rPr>
          <w:rFonts w:ascii="Times New Roman" w:hAnsi="Times New Roman" w:cs="Times New Roman"/>
          <w:color w:val="0070C0"/>
          <w:sz w:val="24"/>
          <w:szCs w:val="24"/>
        </w:rPr>
      </w:pPr>
    </w:p>
    <w:p w14:paraId="08828319" w14:textId="07C85872" w:rsidR="00820EF0" w:rsidRPr="00157C7D" w:rsidRDefault="00820EF0"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 xml:space="preserve">SYSTEM </w:t>
      </w:r>
      <w:r w:rsidR="002A1382" w:rsidRPr="00157C7D">
        <w:rPr>
          <w:rFonts w:ascii="Times New Roman" w:hAnsi="Times New Roman" w:cs="Times New Roman"/>
          <w:b/>
          <w:bCs/>
          <w:sz w:val="24"/>
          <w:szCs w:val="24"/>
        </w:rPr>
        <w:t>BOUNDARY</w:t>
      </w:r>
    </w:p>
    <w:p w14:paraId="36D01AC6" w14:textId="689FE39C" w:rsidR="00820EF0" w:rsidRDefault="00820EF0" w:rsidP="00557D54"/>
    <w:p w14:paraId="58EBD507" w14:textId="6CB1D1BC" w:rsidR="00820EF0" w:rsidRDefault="00820EF0" w:rsidP="00557D54">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444F4FEC" w:rsidR="00820EF0" w:rsidRDefault="00820EF0" w:rsidP="00820EF0">
      <w:pPr>
        <w:jc w:val="center"/>
        <w:rPr>
          <w:rFonts w:ascii="Times New Roman" w:hAnsi="Times New Roman" w:cs="Times New Roman"/>
          <w:color w:val="0070C0"/>
          <w:sz w:val="24"/>
          <w:szCs w:val="24"/>
        </w:rPr>
      </w:pPr>
    </w:p>
    <w:p w14:paraId="31B9DC0A" w14:textId="77777777" w:rsidR="004358DA" w:rsidRDefault="004358DA" w:rsidP="00820EF0">
      <w:pPr>
        <w:jc w:val="center"/>
        <w:rPr>
          <w:rFonts w:ascii="Times New Roman" w:hAnsi="Times New Roman" w:cs="Times New Roman"/>
          <w:color w:val="0070C0"/>
          <w:sz w:val="24"/>
          <w:szCs w:val="24"/>
        </w:rPr>
      </w:pPr>
    </w:p>
    <w:p w14:paraId="36F35699" w14:textId="77777777" w:rsidR="004358DA" w:rsidRDefault="004358DA" w:rsidP="004358DA">
      <w:pPr>
        <w:spacing w:line="240" w:lineRule="auto"/>
        <w:jc w:val="center"/>
        <w:rPr>
          <w:rFonts w:ascii="Times New Roman" w:hAnsi="Times New Roman" w:cs="Times New Roman"/>
          <w:b/>
          <w:bCs/>
          <w:sz w:val="24"/>
          <w:szCs w:val="24"/>
        </w:rPr>
      </w:pPr>
      <w:r w:rsidRPr="00D34A05">
        <w:rPr>
          <w:rFonts w:ascii="Times New Roman" w:hAnsi="Times New Roman" w:cs="Times New Roman"/>
          <w:b/>
          <w:bCs/>
          <w:sz w:val="24"/>
          <w:szCs w:val="24"/>
        </w:rPr>
        <w:lastRenderedPageBreak/>
        <w:t>3NF Preface</w:t>
      </w:r>
    </w:p>
    <w:p w14:paraId="304E0A11" w14:textId="77777777" w:rsidR="004358DA" w:rsidRDefault="004358DA" w:rsidP="004358DA">
      <w:pPr>
        <w:spacing w:line="240" w:lineRule="auto"/>
        <w:jc w:val="center"/>
        <w:rPr>
          <w:rFonts w:ascii="Times New Roman" w:hAnsi="Times New Roman" w:cs="Times New Roman"/>
          <w:b/>
          <w:bCs/>
          <w:sz w:val="24"/>
          <w:szCs w:val="24"/>
        </w:rPr>
      </w:pPr>
    </w:p>
    <w:p w14:paraId="3CE509E3" w14:textId="77777777" w:rsidR="004358DA" w:rsidRDefault="004358DA" w:rsidP="004358DA">
      <w:pPr>
        <w:spacing w:line="240" w:lineRule="auto"/>
        <w:rPr>
          <w:rFonts w:ascii="Times New Roman" w:hAnsi="Times New Roman" w:cs="Times New Roman"/>
          <w:sz w:val="24"/>
          <w:szCs w:val="24"/>
        </w:rPr>
      </w:pPr>
      <w:r>
        <w:rPr>
          <w:rFonts w:ascii="Times New Roman" w:hAnsi="Times New Roman" w:cs="Times New Roman"/>
          <w:b/>
          <w:bCs/>
          <w:sz w:val="24"/>
          <w:szCs w:val="24"/>
        </w:rPr>
        <w:t xml:space="preserve">Introduction: </w:t>
      </w:r>
      <w:r>
        <w:rPr>
          <w:rFonts w:ascii="Times New Roman" w:hAnsi="Times New Roman" w:cs="Times New Roman"/>
          <w:sz w:val="24"/>
          <w:szCs w:val="24"/>
        </w:rPr>
        <w:t xml:space="preserve">For the data normalization our group took a different approach than the standard, instead of starting with the list, we wanted to create the graph so we could envision how the data would really work within our heads, and how we could organize it in a way that it was programmatically easy to insert, create and update tables. Once the graph was completed, we translated that to the regular 3NF list, which helped us find more logical error we missed in the graph. </w:t>
      </w:r>
    </w:p>
    <w:p w14:paraId="39B92FE4" w14:textId="77777777" w:rsidR="004358DA" w:rsidRDefault="004358DA" w:rsidP="004358DA">
      <w:pPr>
        <w:spacing w:line="240" w:lineRule="auto"/>
        <w:rPr>
          <w:rFonts w:ascii="Times New Roman" w:hAnsi="Times New Roman" w:cs="Times New Roman"/>
          <w:sz w:val="24"/>
          <w:szCs w:val="24"/>
        </w:rPr>
      </w:pPr>
    </w:p>
    <w:p w14:paraId="106F2349" w14:textId="77777777" w:rsidR="004358DA" w:rsidRDefault="004358DA" w:rsidP="004358DA">
      <w:pPr>
        <w:spacing w:line="240" w:lineRule="auto"/>
        <w:rPr>
          <w:rFonts w:ascii="Times New Roman" w:hAnsi="Times New Roman" w:cs="Times New Roman"/>
          <w:b/>
          <w:bCs/>
          <w:sz w:val="24"/>
          <w:szCs w:val="24"/>
        </w:rPr>
      </w:pPr>
      <w:r w:rsidRPr="00B50F45">
        <w:rPr>
          <w:rFonts w:ascii="Times New Roman" w:hAnsi="Times New Roman" w:cs="Times New Roman"/>
          <w:b/>
          <w:bCs/>
          <w:sz w:val="24"/>
          <w:szCs w:val="24"/>
        </w:rPr>
        <w:t>How did we come up with the design?</w:t>
      </w:r>
    </w:p>
    <w:p w14:paraId="12A958C0" w14:textId="6FB78C41" w:rsidR="004358DA" w:rsidRDefault="004358DA" w:rsidP="004358DA">
      <w:pPr>
        <w:spacing w:line="240" w:lineRule="auto"/>
        <w:ind w:firstLine="720"/>
        <w:rPr>
          <w:rFonts w:ascii="Times New Roman" w:hAnsi="Times New Roman" w:cs="Times New Roman"/>
          <w:sz w:val="24"/>
          <w:szCs w:val="24"/>
        </w:rPr>
      </w:pPr>
      <w:r>
        <w:rPr>
          <w:rFonts w:ascii="Times New Roman" w:hAnsi="Times New Roman" w:cs="Times New Roman"/>
          <w:sz w:val="24"/>
          <w:szCs w:val="24"/>
        </w:rPr>
        <w:t>We began the design with the most important tabl</w:t>
      </w:r>
      <w:r w:rsidR="0097738C">
        <w:rPr>
          <w:rFonts w:ascii="Times New Roman" w:hAnsi="Times New Roman" w:cs="Times New Roman"/>
          <w:sz w:val="24"/>
          <w:szCs w:val="24"/>
        </w:rPr>
        <w:t>e, which was reservations. We tried to envision how the entire system came together from the time a guest enters the hotel, to the moment they leave. We then visualized in which moments that guest interacted with the system and how the workers did so as well. Finally, we thought about how each individual worker interacted with the system, which also includes when they’re not attending the guests but doing work at the back.</w:t>
      </w:r>
      <w:r>
        <w:rPr>
          <w:rFonts w:ascii="Times New Roman" w:hAnsi="Times New Roman" w:cs="Times New Roman"/>
          <w:sz w:val="24"/>
          <w:szCs w:val="24"/>
        </w:rPr>
        <w:t xml:space="preserve"> </w:t>
      </w:r>
    </w:p>
    <w:p w14:paraId="05BE7E31" w14:textId="77777777" w:rsidR="004358DA" w:rsidRDefault="004358DA" w:rsidP="004358DA">
      <w:pPr>
        <w:spacing w:line="240" w:lineRule="auto"/>
        <w:rPr>
          <w:rFonts w:ascii="Times New Roman" w:hAnsi="Times New Roman" w:cs="Times New Roman"/>
          <w:sz w:val="24"/>
          <w:szCs w:val="24"/>
        </w:rPr>
      </w:pPr>
    </w:p>
    <w:p w14:paraId="77FBD95E" w14:textId="77777777" w:rsidR="004358DA" w:rsidRDefault="004358DA" w:rsidP="004358DA">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at were the biggest challenges?</w:t>
      </w:r>
    </w:p>
    <w:p w14:paraId="13CED480" w14:textId="7F9F7A34" w:rsidR="004358DA" w:rsidRDefault="004358DA" w:rsidP="004358DA">
      <w:pPr>
        <w:spacing w:line="240" w:lineRule="auto"/>
        <w:ind w:firstLine="720"/>
        <w:rPr>
          <w:rFonts w:ascii="Times New Roman" w:hAnsi="Times New Roman" w:cs="Times New Roman"/>
          <w:sz w:val="24"/>
          <w:szCs w:val="24"/>
        </w:rPr>
      </w:pPr>
      <w:r>
        <w:rPr>
          <w:rFonts w:ascii="Times New Roman" w:hAnsi="Times New Roman" w:cs="Times New Roman"/>
          <w:sz w:val="24"/>
          <w:szCs w:val="24"/>
        </w:rPr>
        <w:t xml:space="preserve">The biggest challenges were </w:t>
      </w:r>
      <w:r w:rsidR="0097738C">
        <w:rPr>
          <w:rFonts w:ascii="Times New Roman" w:hAnsi="Times New Roman" w:cs="Times New Roman"/>
          <w:sz w:val="24"/>
          <w:szCs w:val="24"/>
        </w:rPr>
        <w:t xml:space="preserve">thinking how we could fulfil every need each worker might have </w:t>
      </w:r>
      <w:r w:rsidR="00FA6C13">
        <w:rPr>
          <w:rFonts w:ascii="Times New Roman" w:hAnsi="Times New Roman" w:cs="Times New Roman"/>
          <w:sz w:val="24"/>
          <w:szCs w:val="24"/>
        </w:rPr>
        <w:t xml:space="preserve">when interacting with the system, without going out of scope. </w:t>
      </w:r>
      <w:r>
        <w:rPr>
          <w:rFonts w:ascii="Times New Roman" w:hAnsi="Times New Roman" w:cs="Times New Roman"/>
          <w:sz w:val="24"/>
          <w:szCs w:val="24"/>
        </w:rPr>
        <w:t xml:space="preserve"> </w:t>
      </w:r>
    </w:p>
    <w:p w14:paraId="00BAF4F7" w14:textId="77777777" w:rsidR="004358DA" w:rsidRDefault="004358DA" w:rsidP="004358DA">
      <w:pPr>
        <w:spacing w:line="240" w:lineRule="auto"/>
        <w:rPr>
          <w:rFonts w:ascii="Times New Roman" w:hAnsi="Times New Roman" w:cs="Times New Roman"/>
          <w:sz w:val="24"/>
          <w:szCs w:val="24"/>
        </w:rPr>
      </w:pPr>
    </w:p>
    <w:p w14:paraId="1F545FA1" w14:textId="77777777" w:rsidR="004358DA" w:rsidRPr="00B55340" w:rsidRDefault="004358DA" w:rsidP="004358DA">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y did our group choose those tables?</w:t>
      </w:r>
    </w:p>
    <w:p w14:paraId="02E56A4D" w14:textId="77777777" w:rsidR="004358DA" w:rsidRDefault="004358DA" w:rsidP="004358DA">
      <w:pPr>
        <w:spacing w:line="240" w:lineRule="auto"/>
        <w:ind w:firstLine="720"/>
        <w:rPr>
          <w:rFonts w:ascii="Times New Roman" w:hAnsi="Times New Roman" w:cs="Times New Roman"/>
          <w:sz w:val="24"/>
          <w:szCs w:val="24"/>
        </w:rPr>
      </w:pPr>
      <w:r>
        <w:rPr>
          <w:rFonts w:ascii="Times New Roman" w:hAnsi="Times New Roman" w:cs="Times New Roman"/>
          <w:sz w:val="24"/>
          <w:szCs w:val="24"/>
        </w:rPr>
        <w:t xml:space="preserve">It is our belief that these tables store all the necessary data to perform the functions required and also allow the development team to expand their system for future endeavors. </w:t>
      </w:r>
    </w:p>
    <w:p w14:paraId="43945920" w14:textId="2D2C0268" w:rsidR="006F15E8" w:rsidRDefault="006F15E8" w:rsidP="00157C7D">
      <w:pPr>
        <w:spacing w:line="360" w:lineRule="auto"/>
        <w:ind w:firstLine="720"/>
        <w:rPr>
          <w:rFonts w:ascii="Times New Roman" w:hAnsi="Times New Roman" w:cs="Times New Roman"/>
        </w:rPr>
      </w:pPr>
    </w:p>
    <w:p w14:paraId="0C652B32" w14:textId="2036E7B8" w:rsidR="006F15E8" w:rsidRDefault="006F15E8" w:rsidP="00157C7D">
      <w:pPr>
        <w:spacing w:line="360" w:lineRule="auto"/>
        <w:ind w:firstLine="720"/>
        <w:rPr>
          <w:rFonts w:ascii="Times New Roman" w:hAnsi="Times New Roman" w:cs="Times New Roman"/>
        </w:rPr>
      </w:pPr>
    </w:p>
    <w:p w14:paraId="75644D6A" w14:textId="23FAD7F7" w:rsidR="006F15E8" w:rsidRDefault="006F15E8" w:rsidP="00157C7D">
      <w:pPr>
        <w:spacing w:line="360" w:lineRule="auto"/>
        <w:ind w:firstLine="720"/>
        <w:rPr>
          <w:rFonts w:ascii="Times New Roman" w:hAnsi="Times New Roman" w:cs="Times New Roman"/>
        </w:rPr>
      </w:pPr>
    </w:p>
    <w:p w14:paraId="693BED54" w14:textId="3B0C9E1C" w:rsidR="006F15E8" w:rsidRDefault="006F15E8" w:rsidP="00157C7D">
      <w:pPr>
        <w:spacing w:line="360" w:lineRule="auto"/>
        <w:ind w:firstLine="720"/>
        <w:rPr>
          <w:rFonts w:ascii="Times New Roman" w:hAnsi="Times New Roman" w:cs="Times New Roman"/>
        </w:rPr>
      </w:pPr>
    </w:p>
    <w:p w14:paraId="6E1A75E8" w14:textId="082A280A" w:rsidR="006F15E8" w:rsidRDefault="006F15E8" w:rsidP="00157C7D">
      <w:pPr>
        <w:spacing w:line="360" w:lineRule="auto"/>
        <w:ind w:firstLine="720"/>
        <w:rPr>
          <w:rFonts w:ascii="Times New Roman" w:hAnsi="Times New Roman" w:cs="Times New Roman"/>
        </w:rPr>
      </w:pPr>
    </w:p>
    <w:p w14:paraId="7E8B6EA1" w14:textId="77777777" w:rsidR="006F15E8" w:rsidRPr="00157C7D" w:rsidRDefault="006F15E8" w:rsidP="0097738C">
      <w:pPr>
        <w:spacing w:line="360" w:lineRule="auto"/>
        <w:rPr>
          <w:rFonts w:ascii="Times New Roman" w:hAnsi="Times New Roman" w:cs="Times New Roman"/>
        </w:rPr>
      </w:pPr>
    </w:p>
    <w:p w14:paraId="41368DC0" w14:textId="77777777" w:rsidR="006F15E8" w:rsidRDefault="006F15E8" w:rsidP="006F15E8">
      <w:pPr>
        <w:spacing w:line="240" w:lineRule="auto"/>
        <w:jc w:val="center"/>
        <w:rPr>
          <w:rFonts w:ascii="Times New Roman" w:hAnsi="Times New Roman" w:cs="Times New Roman"/>
          <w:b/>
          <w:bCs/>
          <w:sz w:val="24"/>
          <w:szCs w:val="24"/>
        </w:rPr>
      </w:pPr>
      <w:r w:rsidRPr="00B50F45">
        <w:rPr>
          <w:rFonts w:ascii="Times New Roman" w:hAnsi="Times New Roman" w:cs="Times New Roman"/>
          <w:b/>
          <w:bCs/>
          <w:sz w:val="24"/>
          <w:szCs w:val="24"/>
        </w:rPr>
        <w:t>Legend</w:t>
      </w:r>
    </w:p>
    <w:p w14:paraId="64E8DE82" w14:textId="77777777" w:rsidR="006F15E8" w:rsidRPr="005E3AB5" w:rsidRDefault="006F15E8" w:rsidP="006F15E8">
      <w:pPr>
        <w:spacing w:line="240" w:lineRule="auto"/>
        <w:ind w:firstLine="720"/>
        <w:jc w:val="center"/>
        <w:rPr>
          <w:rFonts w:ascii="Times New Roman" w:hAnsi="Times New Roman" w:cs="Times New Roman"/>
          <w:b/>
          <w:bCs/>
          <w:color w:val="385623" w:themeColor="accent6" w:themeShade="80"/>
          <w:sz w:val="24"/>
          <w:szCs w:val="24"/>
        </w:rPr>
      </w:pPr>
      <w:r w:rsidRPr="00054DA6">
        <w:rPr>
          <w:rFonts w:ascii="Times New Roman" w:hAnsi="Times New Roman" w:cs="Times New Roman"/>
          <w:b/>
          <w:bCs/>
          <w:color w:val="800000"/>
          <w:sz w:val="24"/>
          <w:szCs w:val="24"/>
        </w:rPr>
        <w:t>Table Name</w:t>
      </w:r>
      <w:r w:rsidRPr="005E3AB5">
        <w:rPr>
          <w:rFonts w:ascii="Times New Roman" w:hAnsi="Times New Roman" w:cs="Times New Roman"/>
          <w:b/>
          <w:bCs/>
          <w:color w:val="833C0B" w:themeColor="accent2" w:themeShade="80"/>
          <w:sz w:val="24"/>
          <w:szCs w:val="24"/>
        </w:rPr>
        <w:t xml:space="preserve"> </w:t>
      </w:r>
      <w:r w:rsidRPr="00294F08">
        <w:rPr>
          <w:rFonts w:ascii="Times New Roman" w:hAnsi="Times New Roman" w:cs="Times New Roman"/>
          <w:b/>
          <w:bCs/>
          <w:color w:val="006600"/>
          <w:sz w:val="24"/>
          <w:szCs w:val="24"/>
        </w:rPr>
        <w:t>(</w:t>
      </w:r>
      <w:r w:rsidRPr="00294F08">
        <w:rPr>
          <w:rFonts w:ascii="Times New Roman" w:hAnsi="Times New Roman" w:cs="Times New Roman"/>
          <w:b/>
          <w:bCs/>
          <w:color w:val="006600"/>
          <w:sz w:val="24"/>
          <w:szCs w:val="24"/>
          <w:u w:val="single"/>
        </w:rPr>
        <w:t>Primary Key (PK)</w:t>
      </w:r>
      <w:r w:rsidRPr="00294F08">
        <w:rPr>
          <w:rFonts w:ascii="Times New Roman" w:hAnsi="Times New Roman" w:cs="Times New Roman"/>
          <w:b/>
          <w:bCs/>
          <w:color w:val="006600"/>
          <w:sz w:val="24"/>
          <w:szCs w:val="24"/>
        </w:rPr>
        <w:t xml:space="preserve">, </w:t>
      </w:r>
      <w:r w:rsidRPr="00294F08">
        <w:rPr>
          <w:rFonts w:ascii="Times New Roman" w:hAnsi="Times New Roman" w:cs="Times New Roman"/>
          <w:b/>
          <w:bCs/>
          <w:color w:val="006600"/>
          <w:sz w:val="24"/>
          <w:szCs w:val="24"/>
          <w:u w:val="single"/>
        </w:rPr>
        <w:t>Foreign Key (FK)</w:t>
      </w:r>
      <w:r w:rsidRPr="00294F08">
        <w:rPr>
          <w:rFonts w:ascii="Times New Roman" w:hAnsi="Times New Roman" w:cs="Times New Roman"/>
          <w:b/>
          <w:bCs/>
          <w:color w:val="006600"/>
          <w:sz w:val="24"/>
          <w:szCs w:val="24"/>
        </w:rPr>
        <w:t xml:space="preserve">, </w:t>
      </w:r>
      <w:r w:rsidRPr="00294F08">
        <w:rPr>
          <w:rFonts w:ascii="Times New Roman" w:hAnsi="Times New Roman" w:cs="Times New Roman"/>
          <w:color w:val="006600"/>
          <w:sz w:val="24"/>
          <w:szCs w:val="24"/>
        </w:rPr>
        <w:t>Attribute Name…</w:t>
      </w:r>
      <w:r w:rsidRPr="00294F08">
        <w:rPr>
          <w:rFonts w:ascii="Times New Roman" w:hAnsi="Times New Roman" w:cs="Times New Roman"/>
          <w:b/>
          <w:bCs/>
          <w:color w:val="006600"/>
          <w:sz w:val="24"/>
          <w:szCs w:val="24"/>
        </w:rPr>
        <w:t>)</w:t>
      </w:r>
    </w:p>
    <w:p w14:paraId="13F0BA37" w14:textId="77777777" w:rsidR="00F26B1F" w:rsidRPr="00CC5EB2" w:rsidRDefault="00F26B1F" w:rsidP="0055511B">
      <w:pPr>
        <w:spacing w:line="240" w:lineRule="auto"/>
      </w:pPr>
    </w:p>
    <w:p w14:paraId="1BF97A8B" w14:textId="14FB8515" w:rsidR="00D53C07" w:rsidRPr="00157C7D" w:rsidRDefault="00D53C07"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3NF</w:t>
      </w:r>
      <w:r w:rsidR="0055511B" w:rsidRPr="00157C7D">
        <w:rPr>
          <w:rFonts w:ascii="Times New Roman" w:hAnsi="Times New Roman" w:cs="Times New Roman"/>
          <w:b/>
          <w:bCs/>
          <w:sz w:val="24"/>
          <w:szCs w:val="24"/>
        </w:rPr>
        <w:t xml:space="preserve"> Diagram</w:t>
      </w:r>
    </w:p>
    <w:p w14:paraId="3FEFF37E" w14:textId="53317E44" w:rsidR="00157C7D" w:rsidRDefault="00157C7D" w:rsidP="00D53C07">
      <w:pPr>
        <w:rPr>
          <w:noProof/>
        </w:rPr>
      </w:pPr>
    </w:p>
    <w:p w14:paraId="72FD5971" w14:textId="2CAFD3B8" w:rsidR="00604884" w:rsidRPr="0083659B" w:rsidRDefault="00604884" w:rsidP="00157C7D">
      <w:pPr>
        <w:spacing w:line="240" w:lineRule="auto"/>
        <w:rPr>
          <w:rFonts w:ascii="Times New Roman" w:hAnsi="Times New Roman" w:cs="Times New Roman"/>
          <w:noProof/>
          <w:color w:val="538135" w:themeColor="accent6" w:themeShade="BF"/>
        </w:rPr>
      </w:pPr>
      <w:r w:rsidRPr="0083659B">
        <w:rPr>
          <w:rFonts w:ascii="Times New Roman" w:hAnsi="Times New Roman" w:cs="Times New Roman"/>
          <w:b/>
          <w:bCs/>
          <w:noProof/>
          <w:color w:val="833C0B" w:themeColor="accent2" w:themeShade="80"/>
        </w:rPr>
        <w:t>reservations</w:t>
      </w:r>
      <w:r w:rsidR="0083659B" w:rsidRPr="0083659B">
        <w:rPr>
          <w:rFonts w:ascii="Times New Roman" w:hAnsi="Times New Roman" w:cs="Times New Roman"/>
          <w:b/>
          <w:bCs/>
          <w:noProof/>
          <w:color w:val="833C0B" w:themeColor="accent2" w:themeShade="80"/>
        </w:rPr>
        <w:t xml:space="preserve"> </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reservation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u w:val="dash"/>
        </w:rPr>
        <w:t>roomNumber</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u w:val="dash"/>
        </w:rPr>
        <w:t>customer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u w:val="dash"/>
        </w:rPr>
        <w:t>,</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u w:val="dash"/>
        </w:rPr>
        <w:t>bill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numberOfGuests, startDate, endDate, notes)</w:t>
      </w:r>
    </w:p>
    <w:p w14:paraId="7833B806" w14:textId="77777777" w:rsidR="0083659B" w:rsidRPr="00157C7D" w:rsidRDefault="0083659B" w:rsidP="00157C7D">
      <w:pPr>
        <w:spacing w:line="240" w:lineRule="auto"/>
        <w:rPr>
          <w:rFonts w:ascii="Times New Roman" w:hAnsi="Times New Roman" w:cs="Times New Roman"/>
          <w:noProof/>
        </w:rPr>
      </w:pPr>
    </w:p>
    <w:p w14:paraId="7C5D3E55" w14:textId="52E3288E" w:rsidR="00604884"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room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roomNumber</w:t>
      </w:r>
      <w:r w:rsidR="006D67DA" w:rsidRPr="006D67DA">
        <w:rPr>
          <w:rFonts w:ascii="Times New Roman" w:hAnsi="Times New Roman" w:cs="Times New Roman"/>
          <w:b/>
          <w:bCs/>
          <w:noProof/>
          <w:color w:val="538135" w:themeColor="accent6" w:themeShade="BF"/>
          <w:u w:val="single"/>
        </w:rPr>
        <w:t xml:space="preserve"> (PK)</w:t>
      </w:r>
      <w:r w:rsidR="006D67DA">
        <w:rPr>
          <w:rFonts w:ascii="Times New Roman" w:hAnsi="Times New Roman" w:cs="Times New Roman"/>
          <w:noProof/>
          <w:color w:val="538135" w:themeColor="accent6" w:themeShade="BF"/>
          <w:u w:val="single"/>
        </w:rPr>
        <w:t xml:space="preserve"> </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rPr>
        <w:t>floorNumber</w:t>
      </w:r>
      <w:r w:rsidR="006D67DA" w:rsidRPr="006D67DA">
        <w:rPr>
          <w:rFonts w:ascii="Times New Roman" w:hAnsi="Times New Roman" w:cs="Times New Roman"/>
          <w:b/>
          <w:bCs/>
          <w:noProof/>
          <w:color w:val="538135" w:themeColor="accent6" w:themeShade="BF"/>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u w:val="dash"/>
        </w:rPr>
        <w:t>roomType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rPr>
        <w:t>statusID</w:t>
      </w:r>
      <w:r w:rsidR="006D67DA" w:rsidRPr="006D67DA">
        <w:rPr>
          <w:rFonts w:ascii="Times New Roman" w:hAnsi="Times New Roman" w:cs="Times New Roman"/>
          <w:b/>
          <w:bCs/>
          <w:noProof/>
          <w:color w:val="538135" w:themeColor="accent6" w:themeShade="BF"/>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notes)</w:t>
      </w:r>
    </w:p>
    <w:p w14:paraId="045D3436" w14:textId="7327A893" w:rsidR="00157C7D" w:rsidRDefault="00157C7D" w:rsidP="00157C7D">
      <w:pPr>
        <w:spacing w:line="240" w:lineRule="auto"/>
        <w:rPr>
          <w:rFonts w:ascii="Times New Roman" w:hAnsi="Times New Roman" w:cs="Times New Roman"/>
          <w:noProof/>
        </w:rPr>
      </w:pPr>
    </w:p>
    <w:p w14:paraId="202D2D81" w14:textId="0A207C13" w:rsidR="00604884"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roomStatu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status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statusDescription)</w:t>
      </w:r>
    </w:p>
    <w:p w14:paraId="0E24567C" w14:textId="6BA7D549" w:rsidR="00157C7D" w:rsidRDefault="00157C7D" w:rsidP="00157C7D">
      <w:pPr>
        <w:spacing w:line="240" w:lineRule="auto"/>
        <w:rPr>
          <w:rFonts w:ascii="Times New Roman" w:hAnsi="Times New Roman" w:cs="Times New Roman"/>
          <w:noProof/>
        </w:rPr>
      </w:pPr>
    </w:p>
    <w:p w14:paraId="003773A0" w14:textId="3317C195" w:rsidR="00604884"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roomType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roomType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roomType, pricePerNight)</w:t>
      </w:r>
    </w:p>
    <w:p w14:paraId="31369FBC" w14:textId="3798A7D2" w:rsidR="00157C7D" w:rsidRDefault="00157C7D" w:rsidP="00157C7D">
      <w:pPr>
        <w:spacing w:line="240" w:lineRule="auto"/>
        <w:rPr>
          <w:rFonts w:ascii="Times New Roman" w:hAnsi="Times New Roman" w:cs="Times New Roman"/>
          <w:noProof/>
        </w:rPr>
      </w:pPr>
    </w:p>
    <w:p w14:paraId="6A5B78B8" w14:textId="5374F8AA" w:rsidR="00604884"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customer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customer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xml:space="preserve">, firstName, lastName, phoneNumber, </w:t>
      </w:r>
      <w:r w:rsidRPr="006D67DA">
        <w:rPr>
          <w:rFonts w:ascii="Times New Roman" w:hAnsi="Times New Roman" w:cs="Times New Roman"/>
          <w:b/>
          <w:bCs/>
          <w:noProof/>
          <w:color w:val="538135" w:themeColor="accent6" w:themeShade="BF"/>
          <w:u w:val="dash"/>
        </w:rPr>
        <w:t>addressID</w:t>
      </w:r>
      <w:r w:rsidRPr="0083659B">
        <w:rPr>
          <w:rFonts w:ascii="Times New Roman" w:hAnsi="Times New Roman" w:cs="Times New Roman"/>
          <w:noProof/>
          <w:color w:val="538135" w:themeColor="accent6" w:themeShade="BF"/>
        </w:rPr>
        <w:t>)</w:t>
      </w:r>
    </w:p>
    <w:p w14:paraId="24ECFA60" w14:textId="62E98946" w:rsidR="00157C7D" w:rsidRPr="0083659B" w:rsidRDefault="00157C7D" w:rsidP="00157C7D">
      <w:pPr>
        <w:spacing w:line="240" w:lineRule="auto"/>
        <w:rPr>
          <w:rFonts w:ascii="Times New Roman" w:hAnsi="Times New Roman" w:cs="Times New Roman"/>
          <w:b/>
          <w:bCs/>
          <w:noProof/>
        </w:rPr>
      </w:pPr>
    </w:p>
    <w:p w14:paraId="52332281" w14:textId="2B8D26C4" w:rsidR="00604884"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addres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address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xml:space="preserve">, addressLine1, addressLine2, city, </w:t>
      </w:r>
      <w:r w:rsidRPr="006D67DA">
        <w:rPr>
          <w:rFonts w:ascii="Times New Roman" w:hAnsi="Times New Roman" w:cs="Times New Roman"/>
          <w:b/>
          <w:bCs/>
          <w:noProof/>
          <w:color w:val="538135" w:themeColor="accent6" w:themeShade="BF"/>
          <w:u w:val="dash"/>
        </w:rPr>
        <w:t>province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country, postalCode)</w:t>
      </w:r>
    </w:p>
    <w:p w14:paraId="75EDE74A" w14:textId="7AF79272" w:rsidR="00157C7D" w:rsidRDefault="00157C7D" w:rsidP="00157C7D">
      <w:pPr>
        <w:spacing w:line="240" w:lineRule="auto"/>
        <w:rPr>
          <w:rFonts w:ascii="Times New Roman" w:hAnsi="Times New Roman" w:cs="Times New Roman"/>
          <w:noProof/>
        </w:rPr>
      </w:pPr>
    </w:p>
    <w:p w14:paraId="0EBF9A2A" w14:textId="454B200F" w:rsidR="00604884"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province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province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provinceCode, provinceName)</w:t>
      </w:r>
    </w:p>
    <w:p w14:paraId="68A8EC08" w14:textId="77777777" w:rsidR="008B1EB6" w:rsidRDefault="008B1EB6" w:rsidP="00157C7D">
      <w:pPr>
        <w:spacing w:line="240" w:lineRule="auto"/>
        <w:rPr>
          <w:rFonts w:ascii="Times New Roman" w:hAnsi="Times New Roman" w:cs="Times New Roman"/>
          <w:b/>
          <w:bCs/>
          <w:noProof/>
        </w:rPr>
      </w:pPr>
    </w:p>
    <w:p w14:paraId="6789F4ED" w14:textId="5EE0945F" w:rsidR="00604884" w:rsidRPr="00157C7D" w:rsidRDefault="00604884" w:rsidP="00157C7D">
      <w:pPr>
        <w:spacing w:line="240" w:lineRule="auto"/>
        <w:rPr>
          <w:rFonts w:ascii="Times New Roman" w:hAnsi="Times New Roman" w:cs="Times New Roman"/>
          <w:noProof/>
        </w:rPr>
      </w:pPr>
      <w:r w:rsidRPr="006D67DA">
        <w:rPr>
          <w:rFonts w:ascii="Times New Roman" w:hAnsi="Times New Roman" w:cs="Times New Roman"/>
          <w:b/>
          <w:bCs/>
          <w:noProof/>
          <w:color w:val="833C0B" w:themeColor="accent2" w:themeShade="80"/>
        </w:rPr>
        <w:t>customerBilling</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bill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xml:space="preserve">, billAmount, </w:t>
      </w:r>
      <w:r w:rsidRPr="006D67DA">
        <w:rPr>
          <w:rFonts w:ascii="Times New Roman" w:hAnsi="Times New Roman" w:cs="Times New Roman"/>
          <w:b/>
          <w:bCs/>
          <w:noProof/>
          <w:color w:val="538135" w:themeColor="accent6" w:themeShade="BF"/>
          <w:u w:val="dash"/>
        </w:rPr>
        <w:t>reservation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paymentType, amountOwing)</w:t>
      </w:r>
    </w:p>
    <w:p w14:paraId="4CF7B429" w14:textId="499FC13F" w:rsidR="00157C7D" w:rsidRPr="0083659B" w:rsidRDefault="00157C7D" w:rsidP="00157C7D">
      <w:pPr>
        <w:spacing w:line="240" w:lineRule="auto"/>
        <w:rPr>
          <w:rFonts w:ascii="Times New Roman" w:hAnsi="Times New Roman" w:cs="Times New Roman"/>
          <w:b/>
          <w:bCs/>
          <w:noProof/>
        </w:rPr>
      </w:pPr>
    </w:p>
    <w:p w14:paraId="328626BA" w14:textId="7A386D1A" w:rsidR="00604884"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chargeableItem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item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itemName, itemDescription, itemPrice)</w:t>
      </w:r>
    </w:p>
    <w:p w14:paraId="5CF2BA2A" w14:textId="28FCB093" w:rsidR="00157C7D" w:rsidRDefault="00157C7D" w:rsidP="00157C7D">
      <w:pPr>
        <w:spacing w:line="240" w:lineRule="auto"/>
        <w:rPr>
          <w:rFonts w:ascii="Times New Roman" w:hAnsi="Times New Roman" w:cs="Times New Roman"/>
          <w:noProof/>
        </w:rPr>
      </w:pPr>
    </w:p>
    <w:p w14:paraId="4117B5D3" w14:textId="703203EF" w:rsidR="00157C7D"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transaction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transaction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u w:val="dash"/>
        </w:rPr>
        <w:t>bill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u w:val="dash"/>
        </w:rPr>
        <w:t>item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amountOfItems, date)</w:t>
      </w:r>
    </w:p>
    <w:p w14:paraId="7FAC0DBB" w14:textId="77777777" w:rsidR="008B1EB6" w:rsidRDefault="008B1EB6" w:rsidP="00157C7D">
      <w:pPr>
        <w:spacing w:line="240" w:lineRule="auto"/>
        <w:rPr>
          <w:rFonts w:ascii="Times New Roman" w:hAnsi="Times New Roman" w:cs="Times New Roman"/>
          <w:b/>
          <w:bCs/>
          <w:noProof/>
        </w:rPr>
      </w:pPr>
    </w:p>
    <w:p w14:paraId="13975AA1" w14:textId="3373E1D9" w:rsidR="00604884" w:rsidRPr="0083659B" w:rsidRDefault="00604884" w:rsidP="00157C7D">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staff</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staff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xml:space="preserve">, firstName, lastName, phoneNumber, </w:t>
      </w:r>
      <w:r w:rsidRPr="006D67DA">
        <w:rPr>
          <w:rFonts w:ascii="Times New Roman" w:hAnsi="Times New Roman" w:cs="Times New Roman"/>
          <w:b/>
          <w:bCs/>
          <w:noProof/>
          <w:color w:val="538135" w:themeColor="accent6" w:themeShade="BF"/>
          <w:u w:val="dash"/>
        </w:rPr>
        <w:t>address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u w:val="dash"/>
        </w:rPr>
        <w:t>position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salary, hiredDate, terminationDate, photo)</w:t>
      </w:r>
    </w:p>
    <w:p w14:paraId="3C71FBA4" w14:textId="66C6890F" w:rsidR="00157C7D" w:rsidRDefault="00157C7D" w:rsidP="00157C7D">
      <w:pPr>
        <w:spacing w:line="240" w:lineRule="auto"/>
        <w:rPr>
          <w:rFonts w:ascii="Times New Roman" w:hAnsi="Times New Roman" w:cs="Times New Roman"/>
          <w:noProof/>
        </w:rPr>
      </w:pPr>
    </w:p>
    <w:p w14:paraId="307C98D9" w14:textId="7A924E27" w:rsidR="00604884" w:rsidRPr="00157C7D" w:rsidRDefault="00604884" w:rsidP="00157C7D">
      <w:pPr>
        <w:spacing w:line="240" w:lineRule="auto"/>
        <w:rPr>
          <w:rFonts w:ascii="Times New Roman" w:hAnsi="Times New Roman" w:cs="Times New Roman"/>
          <w:noProof/>
        </w:rPr>
      </w:pPr>
      <w:r w:rsidRPr="006D67DA">
        <w:rPr>
          <w:rFonts w:ascii="Times New Roman" w:hAnsi="Times New Roman" w:cs="Times New Roman"/>
          <w:b/>
          <w:bCs/>
          <w:noProof/>
          <w:color w:val="833C0B" w:themeColor="accent2" w:themeShade="80"/>
        </w:rPr>
        <w:t>employmentPosition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position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positionTitle, positionDescription, startingSalary)</w:t>
      </w:r>
    </w:p>
    <w:p w14:paraId="068F5343" w14:textId="77777777" w:rsidR="008B1EB6" w:rsidRDefault="008B1EB6" w:rsidP="00157C7D">
      <w:pPr>
        <w:spacing w:line="240" w:lineRule="auto"/>
        <w:rPr>
          <w:rFonts w:ascii="Times New Roman" w:hAnsi="Times New Roman" w:cs="Times New Roman"/>
          <w:b/>
          <w:bCs/>
          <w:noProof/>
        </w:rPr>
      </w:pPr>
    </w:p>
    <w:p w14:paraId="7B9904D7" w14:textId="1BE037F4" w:rsidR="0083659B" w:rsidRDefault="00604884" w:rsidP="006F15E8">
      <w:pPr>
        <w:spacing w:line="240" w:lineRule="auto"/>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user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user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u w:val="single"/>
        </w:rPr>
        <w:t>,</w:t>
      </w:r>
      <w:r w:rsidRPr="0083659B">
        <w:rPr>
          <w:rFonts w:ascii="Times New Roman" w:hAnsi="Times New Roman" w:cs="Times New Roman"/>
          <w:noProof/>
          <w:color w:val="538135" w:themeColor="accent6" w:themeShade="BF"/>
        </w:rPr>
        <w:t xml:space="preserve"> username, password</w:t>
      </w:r>
      <w:r w:rsidRPr="006D67DA">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rPr>
        <w:t xml:space="preserve"> </w:t>
      </w:r>
      <w:r w:rsidRPr="006D67DA">
        <w:rPr>
          <w:rFonts w:ascii="Times New Roman" w:hAnsi="Times New Roman" w:cs="Times New Roman"/>
          <w:b/>
          <w:bCs/>
          <w:noProof/>
          <w:color w:val="538135" w:themeColor="accent6" w:themeShade="BF"/>
          <w:u w:val="dash"/>
        </w:rPr>
        <w:t>role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 xml:space="preserve">, </w:t>
      </w:r>
      <w:r w:rsidRPr="006D67DA">
        <w:rPr>
          <w:rFonts w:ascii="Times New Roman" w:hAnsi="Times New Roman" w:cs="Times New Roman"/>
          <w:b/>
          <w:bCs/>
          <w:noProof/>
          <w:color w:val="538135" w:themeColor="accent6" w:themeShade="BF"/>
          <w:u w:val="dash"/>
        </w:rPr>
        <w:t>staffID</w:t>
      </w:r>
      <w:r w:rsidR="006D67DA" w:rsidRPr="006D67DA">
        <w:rPr>
          <w:rFonts w:ascii="Times New Roman" w:hAnsi="Times New Roman" w:cs="Times New Roman"/>
          <w:b/>
          <w:bCs/>
          <w:noProof/>
          <w:color w:val="538135" w:themeColor="accent6" w:themeShade="BF"/>
          <w:u w:val="dash"/>
        </w:rPr>
        <w:t xml:space="preserve"> </w:t>
      </w:r>
      <w:r w:rsidR="006D67DA" w:rsidRPr="006D67DA">
        <w:rPr>
          <w:rFonts w:ascii="Times New Roman" w:hAnsi="Times New Roman" w:cs="Times New Roman"/>
          <w:b/>
          <w:bCs/>
          <w:noProof/>
          <w:color w:val="538135" w:themeColor="accent6" w:themeShade="BF"/>
          <w:u w:val="single"/>
        </w:rPr>
        <w:t>(FK)</w:t>
      </w:r>
      <w:r w:rsidRPr="0083659B">
        <w:rPr>
          <w:rFonts w:ascii="Times New Roman" w:hAnsi="Times New Roman" w:cs="Times New Roman"/>
          <w:noProof/>
          <w:color w:val="538135" w:themeColor="accent6" w:themeShade="BF"/>
        </w:rPr>
        <w:t>)</w:t>
      </w:r>
    </w:p>
    <w:p w14:paraId="03CF427E" w14:textId="77777777" w:rsidR="006F15E8" w:rsidRPr="006F15E8" w:rsidRDefault="006F15E8" w:rsidP="006F15E8">
      <w:pPr>
        <w:spacing w:line="240" w:lineRule="auto"/>
        <w:rPr>
          <w:rFonts w:ascii="Times New Roman" w:hAnsi="Times New Roman" w:cs="Times New Roman"/>
          <w:noProof/>
          <w:color w:val="538135" w:themeColor="accent6" w:themeShade="BF"/>
        </w:rPr>
      </w:pPr>
    </w:p>
    <w:p w14:paraId="2A1A5342" w14:textId="1350B35B" w:rsidR="00604884" w:rsidRDefault="00604884" w:rsidP="00604884">
      <w:pPr>
        <w:rPr>
          <w:rFonts w:ascii="Times New Roman" w:hAnsi="Times New Roman" w:cs="Times New Roman"/>
          <w:noProof/>
          <w:color w:val="538135" w:themeColor="accent6" w:themeShade="BF"/>
        </w:rPr>
      </w:pPr>
      <w:r w:rsidRPr="006D67DA">
        <w:rPr>
          <w:rFonts w:ascii="Times New Roman" w:hAnsi="Times New Roman" w:cs="Times New Roman"/>
          <w:b/>
          <w:bCs/>
          <w:noProof/>
          <w:color w:val="833C0B" w:themeColor="accent2" w:themeShade="80"/>
        </w:rPr>
        <w:t>roles</w:t>
      </w:r>
      <w:r w:rsidRPr="0083659B">
        <w:rPr>
          <w:rFonts w:ascii="Times New Roman" w:hAnsi="Times New Roman" w:cs="Times New Roman"/>
          <w:noProof/>
          <w:color w:val="538135" w:themeColor="accent6" w:themeShade="BF"/>
        </w:rPr>
        <w:t>(</w:t>
      </w:r>
      <w:r w:rsidRPr="006D67DA">
        <w:rPr>
          <w:rFonts w:ascii="Times New Roman" w:hAnsi="Times New Roman" w:cs="Times New Roman"/>
          <w:b/>
          <w:bCs/>
          <w:noProof/>
          <w:color w:val="538135" w:themeColor="accent6" w:themeShade="BF"/>
          <w:u w:val="single"/>
        </w:rPr>
        <w:t>roleID</w:t>
      </w:r>
      <w:r w:rsidR="006D67DA" w:rsidRPr="006D67DA">
        <w:rPr>
          <w:rFonts w:ascii="Times New Roman" w:hAnsi="Times New Roman" w:cs="Times New Roman"/>
          <w:b/>
          <w:bCs/>
          <w:noProof/>
          <w:color w:val="538135" w:themeColor="accent6" w:themeShade="BF"/>
          <w:u w:val="single"/>
        </w:rPr>
        <w:t xml:space="preserve"> (PK)</w:t>
      </w:r>
      <w:r w:rsidRPr="0083659B">
        <w:rPr>
          <w:rFonts w:ascii="Times New Roman" w:hAnsi="Times New Roman" w:cs="Times New Roman"/>
          <w:noProof/>
          <w:color w:val="538135" w:themeColor="accent6" w:themeShade="BF"/>
        </w:rPr>
        <w:t>, roleTitle, roleDescription)</w:t>
      </w:r>
    </w:p>
    <w:p w14:paraId="19FD779D" w14:textId="2BE27570" w:rsidR="0097738C" w:rsidRDefault="0097738C" w:rsidP="00604884">
      <w:pPr>
        <w:rPr>
          <w:rFonts w:ascii="Times New Roman" w:hAnsi="Times New Roman" w:cs="Times New Roman"/>
          <w:noProof/>
          <w:color w:val="538135" w:themeColor="accent6" w:themeShade="BF"/>
        </w:rPr>
      </w:pPr>
    </w:p>
    <w:p w14:paraId="29C01465" w14:textId="156F0AE3" w:rsidR="0097738C" w:rsidRDefault="0097738C" w:rsidP="00604884">
      <w:pPr>
        <w:rPr>
          <w:rFonts w:ascii="Times New Roman" w:hAnsi="Times New Roman" w:cs="Times New Roman"/>
          <w:noProof/>
          <w:color w:val="538135" w:themeColor="accent6" w:themeShade="BF"/>
        </w:rPr>
      </w:pPr>
    </w:p>
    <w:p w14:paraId="19148EF5" w14:textId="56970B61" w:rsidR="0097738C" w:rsidRDefault="0097738C" w:rsidP="00604884">
      <w:pPr>
        <w:rPr>
          <w:rFonts w:ascii="Times New Roman" w:hAnsi="Times New Roman" w:cs="Times New Roman"/>
          <w:noProof/>
          <w:color w:val="538135" w:themeColor="accent6" w:themeShade="BF"/>
        </w:rPr>
      </w:pPr>
    </w:p>
    <w:p w14:paraId="25F2B061" w14:textId="50961542" w:rsidR="0097738C" w:rsidRDefault="0097738C" w:rsidP="00604884">
      <w:pPr>
        <w:rPr>
          <w:rFonts w:ascii="Times New Roman" w:hAnsi="Times New Roman" w:cs="Times New Roman"/>
          <w:noProof/>
          <w:color w:val="538135" w:themeColor="accent6" w:themeShade="BF"/>
        </w:rPr>
      </w:pPr>
    </w:p>
    <w:p w14:paraId="4737913B" w14:textId="2D9F5ED3" w:rsidR="0097738C" w:rsidRDefault="0097738C" w:rsidP="00604884">
      <w:pPr>
        <w:rPr>
          <w:rFonts w:ascii="Times New Roman" w:hAnsi="Times New Roman" w:cs="Times New Roman"/>
          <w:noProof/>
          <w:color w:val="538135" w:themeColor="accent6" w:themeShade="BF"/>
        </w:rPr>
      </w:pPr>
    </w:p>
    <w:p w14:paraId="477CB12A" w14:textId="60017224" w:rsidR="0097738C" w:rsidRDefault="0097738C" w:rsidP="00604884">
      <w:pPr>
        <w:rPr>
          <w:rFonts w:ascii="Times New Roman" w:hAnsi="Times New Roman" w:cs="Times New Roman"/>
          <w:noProof/>
          <w:color w:val="538135" w:themeColor="accent6" w:themeShade="BF"/>
        </w:rPr>
      </w:pPr>
      <w:r w:rsidRPr="0097738C">
        <w:rPr>
          <w:rFonts w:ascii="Times New Roman" w:hAnsi="Times New Roman" w:cs="Times New Roman"/>
          <w:noProof/>
          <w:color w:val="538135" w:themeColor="accent6" w:themeShade="BF"/>
        </w:rPr>
        <w:drawing>
          <wp:anchor distT="0" distB="0" distL="114300" distR="114300" simplePos="0" relativeHeight="251659264" behindDoc="1" locked="0" layoutInCell="1" allowOverlap="1" wp14:anchorId="7D09C292" wp14:editId="3284BA74">
            <wp:simplePos x="0" y="0"/>
            <wp:positionH relativeFrom="margin">
              <wp:align>center</wp:align>
            </wp:positionH>
            <wp:positionV relativeFrom="paragraph">
              <wp:posOffset>386080</wp:posOffset>
            </wp:positionV>
            <wp:extent cx="7528560" cy="4559300"/>
            <wp:effectExtent l="0" t="0" r="0" b="0"/>
            <wp:wrapTight wrapText="bothSides">
              <wp:wrapPolygon edited="0">
                <wp:start x="0" y="0"/>
                <wp:lineTo x="0" y="21480"/>
                <wp:lineTo x="21534" y="21480"/>
                <wp:lineTo x="2153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7528560" cy="4559300"/>
                    </a:xfrm>
                    <a:prstGeom prst="rect">
                      <a:avLst/>
                    </a:prstGeom>
                  </pic:spPr>
                </pic:pic>
              </a:graphicData>
            </a:graphic>
            <wp14:sizeRelH relativeFrom="page">
              <wp14:pctWidth>0</wp14:pctWidth>
            </wp14:sizeRelH>
            <wp14:sizeRelV relativeFrom="page">
              <wp14:pctHeight>0</wp14:pctHeight>
            </wp14:sizeRelV>
          </wp:anchor>
        </w:drawing>
      </w:r>
    </w:p>
    <w:p w14:paraId="08CEC6F9" w14:textId="7FB3E0C5" w:rsidR="0097738C" w:rsidRDefault="0097738C" w:rsidP="00604884">
      <w:pPr>
        <w:rPr>
          <w:rFonts w:ascii="Times New Roman" w:hAnsi="Times New Roman" w:cs="Times New Roman"/>
          <w:noProof/>
          <w:color w:val="538135" w:themeColor="accent6" w:themeShade="BF"/>
        </w:rPr>
      </w:pPr>
    </w:p>
    <w:p w14:paraId="32C2ED1D" w14:textId="7B0F3BA3" w:rsidR="0097738C" w:rsidRDefault="0097738C" w:rsidP="00604884">
      <w:pPr>
        <w:rPr>
          <w:rFonts w:ascii="Times New Roman" w:hAnsi="Times New Roman" w:cs="Times New Roman"/>
          <w:noProof/>
          <w:color w:val="538135" w:themeColor="accent6" w:themeShade="BF"/>
        </w:rPr>
      </w:pPr>
    </w:p>
    <w:p w14:paraId="126FCEB5" w14:textId="6659BE35" w:rsidR="0097738C" w:rsidRDefault="0097738C" w:rsidP="00604884">
      <w:pPr>
        <w:rPr>
          <w:rFonts w:ascii="Times New Roman" w:hAnsi="Times New Roman" w:cs="Times New Roman"/>
          <w:noProof/>
          <w:color w:val="538135" w:themeColor="accent6" w:themeShade="BF"/>
        </w:rPr>
      </w:pPr>
    </w:p>
    <w:p w14:paraId="1BE2E9E6" w14:textId="76F5C73E" w:rsidR="0097738C" w:rsidRDefault="0097738C" w:rsidP="00604884">
      <w:pPr>
        <w:rPr>
          <w:rFonts w:ascii="Times New Roman" w:hAnsi="Times New Roman" w:cs="Times New Roman"/>
          <w:noProof/>
          <w:color w:val="538135" w:themeColor="accent6" w:themeShade="BF"/>
        </w:rPr>
      </w:pPr>
    </w:p>
    <w:p w14:paraId="3D3C5A87" w14:textId="4F69C42F" w:rsidR="0097738C" w:rsidRDefault="0097738C" w:rsidP="00604884">
      <w:pPr>
        <w:rPr>
          <w:rFonts w:ascii="Times New Roman" w:hAnsi="Times New Roman" w:cs="Times New Roman"/>
          <w:noProof/>
          <w:color w:val="538135" w:themeColor="accent6" w:themeShade="BF"/>
        </w:rPr>
      </w:pPr>
    </w:p>
    <w:p w14:paraId="2798226E" w14:textId="126DAA42" w:rsidR="0097738C" w:rsidRDefault="0097738C" w:rsidP="00604884">
      <w:pPr>
        <w:rPr>
          <w:rFonts w:ascii="Times New Roman" w:hAnsi="Times New Roman" w:cs="Times New Roman"/>
          <w:noProof/>
          <w:color w:val="538135" w:themeColor="accent6" w:themeShade="BF"/>
        </w:rPr>
      </w:pPr>
    </w:p>
    <w:p w14:paraId="142966B8" w14:textId="135651ED" w:rsidR="0097738C" w:rsidRDefault="0097738C" w:rsidP="00604884">
      <w:pPr>
        <w:rPr>
          <w:rFonts w:ascii="Times New Roman" w:hAnsi="Times New Roman" w:cs="Times New Roman"/>
          <w:noProof/>
          <w:color w:val="538135" w:themeColor="accent6" w:themeShade="BF"/>
        </w:rPr>
      </w:pPr>
    </w:p>
    <w:p w14:paraId="54EE7A42" w14:textId="28F1B2C8" w:rsidR="006F15E8" w:rsidRDefault="006F15E8" w:rsidP="00604884">
      <w:pPr>
        <w:rPr>
          <w:rFonts w:ascii="Times New Roman" w:hAnsi="Times New Roman" w:cs="Times New Roman"/>
          <w:noProof/>
          <w:color w:val="538135" w:themeColor="accent6" w:themeShade="BF"/>
        </w:rPr>
      </w:pPr>
    </w:p>
    <w:p w14:paraId="5B6476CD" w14:textId="77777777" w:rsidR="0097738C" w:rsidRDefault="0097738C" w:rsidP="00604884">
      <w:pPr>
        <w:rPr>
          <w:rFonts w:ascii="Times New Roman" w:hAnsi="Times New Roman" w:cs="Times New Roman"/>
          <w:noProof/>
          <w:color w:val="538135" w:themeColor="accent6" w:themeShade="BF"/>
        </w:rPr>
      </w:pPr>
    </w:p>
    <w:p w14:paraId="66E58308" w14:textId="77777777" w:rsidR="005545C5" w:rsidRPr="00260CA2" w:rsidRDefault="005545C5" w:rsidP="005545C5">
      <w:pPr>
        <w:spacing w:line="480" w:lineRule="auto"/>
        <w:jc w:val="center"/>
        <w:rPr>
          <w:rFonts w:ascii="Times New Roman" w:hAnsi="Times New Roman" w:cs="Times New Roman"/>
          <w:b/>
          <w:bCs/>
          <w:sz w:val="24"/>
          <w:szCs w:val="24"/>
        </w:rPr>
      </w:pPr>
      <w:r w:rsidRPr="00260CA2">
        <w:rPr>
          <w:rFonts w:ascii="Times New Roman" w:hAnsi="Times New Roman" w:cs="Times New Roman"/>
          <w:b/>
          <w:bCs/>
          <w:sz w:val="24"/>
          <w:szCs w:val="24"/>
        </w:rPr>
        <w:t>Functional Dependencies Preface</w:t>
      </w:r>
    </w:p>
    <w:p w14:paraId="0DE0B20F" w14:textId="77777777" w:rsidR="005545C5" w:rsidRDefault="005545C5" w:rsidP="005545C5">
      <w:pPr>
        <w:spacing w:line="240" w:lineRule="auto"/>
        <w:rPr>
          <w:rFonts w:ascii="Times New Roman" w:hAnsi="Times New Roman" w:cs="Times New Roman"/>
          <w:sz w:val="24"/>
          <w:szCs w:val="24"/>
        </w:rPr>
      </w:pPr>
      <w:r w:rsidRPr="00054DA6">
        <w:rPr>
          <w:rFonts w:ascii="Times New Roman" w:hAnsi="Times New Roman" w:cs="Times New Roman"/>
          <w:b/>
          <w:bCs/>
          <w:sz w:val="24"/>
          <w:szCs w:val="24"/>
        </w:rPr>
        <w:t>Introduction:</w:t>
      </w:r>
      <w:r>
        <w:rPr>
          <w:rFonts w:ascii="Times New Roman" w:hAnsi="Times New Roman" w:cs="Times New Roman"/>
          <w:b/>
          <w:bCs/>
          <w:sz w:val="24"/>
          <w:szCs w:val="24"/>
        </w:rPr>
        <w:t xml:space="preserve"> </w:t>
      </w:r>
      <w:r>
        <w:rPr>
          <w:rFonts w:ascii="Times New Roman" w:hAnsi="Times New Roman" w:cs="Times New Roman"/>
          <w:sz w:val="24"/>
          <w:szCs w:val="24"/>
        </w:rPr>
        <w:t>For the functional dependencies we thought about which attributes would logically  determine the others within the database, this is where the graph we made for the 3NF design came in handy, we were able to visualize within a table each attribute’s role within the database.</w:t>
      </w:r>
    </w:p>
    <w:p w14:paraId="001BAF5D" w14:textId="77777777" w:rsidR="005545C5" w:rsidRDefault="005545C5" w:rsidP="005545C5">
      <w:pPr>
        <w:spacing w:line="240" w:lineRule="auto"/>
        <w:rPr>
          <w:rFonts w:ascii="Times New Roman" w:hAnsi="Times New Roman" w:cs="Times New Roman"/>
          <w:sz w:val="24"/>
          <w:szCs w:val="24"/>
        </w:rPr>
      </w:pPr>
    </w:p>
    <w:p w14:paraId="412321F5" w14:textId="77777777" w:rsidR="005545C5" w:rsidRDefault="005545C5" w:rsidP="005545C5">
      <w:pPr>
        <w:spacing w:line="240" w:lineRule="auto"/>
        <w:rPr>
          <w:rFonts w:ascii="Times New Roman" w:hAnsi="Times New Roman" w:cs="Times New Roman"/>
          <w:b/>
          <w:bCs/>
          <w:sz w:val="24"/>
          <w:szCs w:val="24"/>
        </w:rPr>
      </w:pPr>
      <w:r w:rsidRPr="00B50F45">
        <w:rPr>
          <w:rFonts w:ascii="Times New Roman" w:hAnsi="Times New Roman" w:cs="Times New Roman"/>
          <w:b/>
          <w:bCs/>
          <w:sz w:val="24"/>
          <w:szCs w:val="24"/>
        </w:rPr>
        <w:t>How did we come up with the design?</w:t>
      </w:r>
    </w:p>
    <w:p w14:paraId="7BDA7D0F"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ab/>
        <w:t>The standard Functional Dependency format was followed.</w:t>
      </w:r>
    </w:p>
    <w:p w14:paraId="07FC9480" w14:textId="77777777" w:rsidR="005545C5" w:rsidRDefault="005545C5" w:rsidP="005545C5">
      <w:pPr>
        <w:spacing w:line="240" w:lineRule="auto"/>
        <w:rPr>
          <w:rFonts w:ascii="Times New Roman" w:hAnsi="Times New Roman" w:cs="Times New Roman"/>
          <w:sz w:val="24"/>
          <w:szCs w:val="24"/>
        </w:rPr>
      </w:pPr>
    </w:p>
    <w:p w14:paraId="7FD9A346" w14:textId="77777777" w:rsidR="005545C5" w:rsidRDefault="005545C5" w:rsidP="005545C5">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at were the biggest challenges?</w:t>
      </w:r>
    </w:p>
    <w:p w14:paraId="5B59BE26"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ab/>
        <w:t xml:space="preserve">The biggest challenges laid in determining which attributes in the table would allow us to search for other attributes and which ones wouldn’t. </w:t>
      </w:r>
    </w:p>
    <w:p w14:paraId="1CE08C40" w14:textId="77777777" w:rsidR="005545C5" w:rsidRDefault="005545C5" w:rsidP="005545C5">
      <w:pPr>
        <w:spacing w:line="240" w:lineRule="auto"/>
        <w:rPr>
          <w:rFonts w:ascii="Times New Roman" w:hAnsi="Times New Roman" w:cs="Times New Roman"/>
          <w:sz w:val="24"/>
          <w:szCs w:val="24"/>
        </w:rPr>
      </w:pPr>
    </w:p>
    <w:p w14:paraId="6D7141EC"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2CFAF04C" w14:textId="77777777" w:rsidR="005545C5" w:rsidRDefault="005545C5" w:rsidP="005545C5">
      <w:pPr>
        <w:spacing w:line="240" w:lineRule="auto"/>
        <w:jc w:val="center"/>
        <w:rPr>
          <w:rFonts w:ascii="Times New Roman" w:hAnsi="Times New Roman" w:cs="Times New Roman"/>
          <w:b/>
          <w:bCs/>
          <w:sz w:val="24"/>
          <w:szCs w:val="24"/>
        </w:rPr>
      </w:pPr>
      <w:r w:rsidRPr="00294F08">
        <w:rPr>
          <w:rFonts w:ascii="Times New Roman" w:hAnsi="Times New Roman" w:cs="Times New Roman"/>
          <w:b/>
          <w:bCs/>
          <w:sz w:val="24"/>
          <w:szCs w:val="24"/>
        </w:rPr>
        <w:t>Legend</w:t>
      </w:r>
    </w:p>
    <w:p w14:paraId="31E16D4D" w14:textId="77777777" w:rsidR="005545C5" w:rsidRPr="00294F08" w:rsidRDefault="005545C5" w:rsidP="005545C5">
      <w:pPr>
        <w:spacing w:line="240" w:lineRule="auto"/>
        <w:jc w:val="center"/>
        <w:rPr>
          <w:rFonts w:ascii="Times New Roman" w:hAnsi="Times New Roman" w:cs="Times New Roman"/>
          <w:b/>
          <w:bCs/>
          <w:sz w:val="24"/>
          <w:szCs w:val="24"/>
        </w:rPr>
      </w:pPr>
    </w:p>
    <w:p w14:paraId="302AE6B6" w14:textId="77777777" w:rsidR="005545C5" w:rsidRDefault="005545C5" w:rsidP="005545C5">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            Table Name:</w:t>
      </w:r>
    </w:p>
    <w:p w14:paraId="78E18F62" w14:textId="77777777" w:rsidR="005545C5" w:rsidRPr="00294F08" w:rsidRDefault="005545C5" w:rsidP="005545C5">
      <w:pPr>
        <w:spacing w:line="240" w:lineRule="auto"/>
        <w:jc w:val="center"/>
        <w:rPr>
          <w:rFonts w:ascii="Times New Roman" w:hAnsi="Times New Roman" w:cs="Times New Roman"/>
          <w:color w:val="006600"/>
          <w:sz w:val="24"/>
          <w:szCs w:val="24"/>
        </w:rPr>
      </w:pPr>
      <w:r w:rsidRPr="005E3AB5">
        <w:rPr>
          <w:rFonts w:ascii="Times New Roman" w:hAnsi="Times New Roman" w:cs="Times New Roman"/>
          <w:color w:val="FF0000"/>
          <w:sz w:val="24"/>
          <w:szCs w:val="24"/>
        </w:rPr>
        <w:t xml:space="preserve">{Determining Attribute/s (X)} </w:t>
      </w:r>
      <w:r w:rsidRPr="005E3AB5">
        <w:rPr>
          <w:rFonts w:ascii="Times New Roman" w:hAnsi="Times New Roman" w:cs="Times New Roman"/>
          <w:sz w:val="24"/>
          <w:szCs w:val="24"/>
        </w:rPr>
        <w:t xml:space="preserve">-&gt; </w:t>
      </w:r>
      <w:r w:rsidRPr="00294F08">
        <w:rPr>
          <w:rFonts w:ascii="Times New Roman" w:hAnsi="Times New Roman" w:cs="Times New Roman"/>
          <w:color w:val="006600"/>
          <w:sz w:val="24"/>
          <w:szCs w:val="24"/>
        </w:rPr>
        <w:t>{Functionally Dependent Attribute/s (Y)}</w:t>
      </w:r>
    </w:p>
    <w:p w14:paraId="56FF22F3" w14:textId="14EC9773" w:rsidR="006F15E8" w:rsidRDefault="006F15E8" w:rsidP="00604884">
      <w:pPr>
        <w:rPr>
          <w:rFonts w:ascii="Times New Roman" w:hAnsi="Times New Roman" w:cs="Times New Roman"/>
          <w:noProof/>
          <w:color w:val="538135" w:themeColor="accent6" w:themeShade="BF"/>
        </w:rPr>
      </w:pPr>
    </w:p>
    <w:p w14:paraId="537AE214" w14:textId="2C400829" w:rsidR="006F15E8" w:rsidRDefault="006F15E8" w:rsidP="00604884">
      <w:pPr>
        <w:rPr>
          <w:rFonts w:ascii="Times New Roman" w:hAnsi="Times New Roman" w:cs="Times New Roman"/>
          <w:noProof/>
          <w:color w:val="538135" w:themeColor="accent6" w:themeShade="BF"/>
        </w:rPr>
      </w:pPr>
    </w:p>
    <w:p w14:paraId="2F85E024" w14:textId="3DF4975A" w:rsidR="006F15E8" w:rsidRDefault="006F15E8" w:rsidP="00604884">
      <w:pPr>
        <w:rPr>
          <w:rFonts w:ascii="Times New Roman" w:hAnsi="Times New Roman" w:cs="Times New Roman"/>
          <w:noProof/>
          <w:color w:val="538135" w:themeColor="accent6" w:themeShade="BF"/>
        </w:rPr>
      </w:pPr>
    </w:p>
    <w:p w14:paraId="6B5F1C1A" w14:textId="3AC60B6E" w:rsidR="006F15E8" w:rsidRDefault="006F15E8" w:rsidP="00604884">
      <w:pPr>
        <w:rPr>
          <w:rFonts w:ascii="Times New Roman" w:hAnsi="Times New Roman" w:cs="Times New Roman"/>
          <w:noProof/>
          <w:color w:val="538135" w:themeColor="accent6" w:themeShade="BF"/>
        </w:rPr>
      </w:pPr>
    </w:p>
    <w:p w14:paraId="5AB149B6" w14:textId="5E65A148" w:rsidR="006F15E8" w:rsidRDefault="006F15E8" w:rsidP="00604884">
      <w:pPr>
        <w:rPr>
          <w:rFonts w:ascii="Times New Roman" w:hAnsi="Times New Roman" w:cs="Times New Roman"/>
          <w:noProof/>
          <w:color w:val="538135" w:themeColor="accent6" w:themeShade="BF"/>
        </w:rPr>
      </w:pPr>
    </w:p>
    <w:p w14:paraId="7BE94302" w14:textId="3EBCAD98" w:rsidR="006F15E8" w:rsidRDefault="006F15E8" w:rsidP="00604884">
      <w:pPr>
        <w:rPr>
          <w:rFonts w:ascii="Times New Roman" w:hAnsi="Times New Roman" w:cs="Times New Roman"/>
          <w:noProof/>
          <w:color w:val="538135" w:themeColor="accent6" w:themeShade="BF"/>
        </w:rPr>
      </w:pPr>
    </w:p>
    <w:p w14:paraId="675C8273" w14:textId="630554A2" w:rsidR="006F15E8" w:rsidRDefault="006F15E8" w:rsidP="00604884">
      <w:pPr>
        <w:rPr>
          <w:rFonts w:ascii="Times New Roman" w:hAnsi="Times New Roman" w:cs="Times New Roman"/>
          <w:noProof/>
          <w:color w:val="538135" w:themeColor="accent6" w:themeShade="BF"/>
        </w:rPr>
      </w:pPr>
    </w:p>
    <w:p w14:paraId="5E8CC967" w14:textId="5A176C9A" w:rsidR="006F15E8" w:rsidRDefault="006F15E8" w:rsidP="00604884">
      <w:pPr>
        <w:rPr>
          <w:rFonts w:ascii="Times New Roman" w:hAnsi="Times New Roman" w:cs="Times New Roman"/>
          <w:noProof/>
          <w:color w:val="538135" w:themeColor="accent6" w:themeShade="BF"/>
        </w:rPr>
      </w:pPr>
    </w:p>
    <w:p w14:paraId="4FAE3745" w14:textId="698B3E69" w:rsidR="006F15E8" w:rsidRDefault="006F15E8" w:rsidP="00604884">
      <w:pPr>
        <w:rPr>
          <w:rFonts w:ascii="Times New Roman" w:hAnsi="Times New Roman" w:cs="Times New Roman"/>
          <w:noProof/>
          <w:color w:val="538135" w:themeColor="accent6" w:themeShade="BF"/>
        </w:rPr>
      </w:pPr>
    </w:p>
    <w:p w14:paraId="1DE63503" w14:textId="238C7907" w:rsidR="006F15E8" w:rsidRDefault="006F15E8" w:rsidP="00604884">
      <w:pPr>
        <w:rPr>
          <w:rFonts w:ascii="Times New Roman" w:hAnsi="Times New Roman" w:cs="Times New Roman"/>
          <w:noProof/>
          <w:color w:val="538135" w:themeColor="accent6" w:themeShade="BF"/>
        </w:rPr>
      </w:pPr>
    </w:p>
    <w:p w14:paraId="5F0BB937" w14:textId="5FCD4B3F" w:rsidR="006F15E8" w:rsidRDefault="006F15E8" w:rsidP="00604884">
      <w:pPr>
        <w:rPr>
          <w:rFonts w:ascii="Times New Roman" w:hAnsi="Times New Roman" w:cs="Times New Roman"/>
          <w:noProof/>
          <w:color w:val="538135" w:themeColor="accent6" w:themeShade="BF"/>
        </w:rPr>
      </w:pPr>
    </w:p>
    <w:p w14:paraId="61CC88AD" w14:textId="7EA4380D" w:rsidR="006F15E8" w:rsidRDefault="006F15E8" w:rsidP="00604884">
      <w:pPr>
        <w:rPr>
          <w:rFonts w:ascii="Times New Roman" w:hAnsi="Times New Roman" w:cs="Times New Roman"/>
          <w:noProof/>
          <w:color w:val="538135" w:themeColor="accent6" w:themeShade="BF"/>
        </w:rPr>
      </w:pPr>
    </w:p>
    <w:p w14:paraId="7D073771" w14:textId="18E6D979" w:rsidR="006F15E8" w:rsidRDefault="006F15E8" w:rsidP="00604884">
      <w:pPr>
        <w:rPr>
          <w:rFonts w:ascii="Times New Roman" w:hAnsi="Times New Roman" w:cs="Times New Roman"/>
          <w:noProof/>
          <w:color w:val="538135" w:themeColor="accent6" w:themeShade="BF"/>
        </w:rPr>
      </w:pPr>
    </w:p>
    <w:p w14:paraId="1955D292" w14:textId="77777777" w:rsidR="005545C5" w:rsidRPr="008A364D" w:rsidRDefault="005545C5" w:rsidP="005545C5">
      <w:pPr>
        <w:spacing w:line="240" w:lineRule="auto"/>
        <w:jc w:val="center"/>
        <w:rPr>
          <w:rFonts w:ascii="Times New Roman" w:hAnsi="Times New Roman" w:cs="Times New Roman"/>
          <w:b/>
          <w:bCs/>
          <w:sz w:val="24"/>
          <w:szCs w:val="24"/>
        </w:rPr>
      </w:pPr>
      <w:r w:rsidRPr="008A364D">
        <w:rPr>
          <w:rFonts w:ascii="Times New Roman" w:hAnsi="Times New Roman" w:cs="Times New Roman"/>
          <w:b/>
          <w:bCs/>
          <w:sz w:val="24"/>
          <w:szCs w:val="24"/>
        </w:rPr>
        <w:t>Functional Dependencies</w:t>
      </w:r>
    </w:p>
    <w:p w14:paraId="18392011" w14:textId="77777777" w:rsidR="006F15E8" w:rsidRDefault="006F15E8" w:rsidP="00604884">
      <w:pPr>
        <w:rPr>
          <w:rFonts w:ascii="Times New Roman" w:hAnsi="Times New Roman" w:cs="Times New Roman"/>
          <w:noProof/>
          <w:color w:val="538135" w:themeColor="accent6" w:themeShade="BF"/>
        </w:rPr>
      </w:pPr>
    </w:p>
    <w:p w14:paraId="2A4860A4" w14:textId="2FD876F7"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r</w:t>
      </w:r>
      <w:r w:rsidRPr="006F15E8">
        <w:rPr>
          <w:rFonts w:ascii="Times New Roman" w:hAnsi="Times New Roman" w:cs="Times New Roman"/>
          <w:b/>
          <w:bCs/>
          <w:noProof/>
          <w:color w:val="0D0D0D" w:themeColor="text1" w:themeTint="F2"/>
        </w:rPr>
        <w:t>eservation:</w:t>
      </w:r>
    </w:p>
    <w:p w14:paraId="35B04C98"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reservationID}</w:t>
      </w:r>
      <w:r w:rsidRPr="006F15E8">
        <w:rPr>
          <w:rFonts w:ascii="Times New Roman" w:hAnsi="Times New Roman" w:cs="Times New Roman"/>
          <w:noProof/>
          <w:color w:val="538135" w:themeColor="accent6" w:themeShade="BF"/>
        </w:rPr>
        <w:t xml:space="preserve"> -&gt; {roomNumber, customerID, billID, numberOfGuests, startDate, endDate, notes}</w:t>
      </w:r>
    </w:p>
    <w:p w14:paraId="40E5A95D" w14:textId="58F7C74F" w:rsidR="006F15E8" w:rsidRDefault="006F15E8" w:rsidP="005545C5">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numberOfGuests, startDate, endDate, notes}</w:t>
      </w:r>
      <w:r w:rsidRPr="006F15E8">
        <w:rPr>
          <w:rFonts w:ascii="Times New Roman" w:hAnsi="Times New Roman" w:cs="Times New Roman"/>
          <w:noProof/>
          <w:color w:val="538135" w:themeColor="accent6" w:themeShade="BF"/>
        </w:rPr>
        <w:t xml:space="preserve"> -&gt; {reservationID, roomNumber, customerID, billID}</w:t>
      </w:r>
    </w:p>
    <w:p w14:paraId="34A5FA31"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4337C817" w14:textId="01D3AFB6"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r</w:t>
      </w:r>
      <w:r w:rsidRPr="006F15E8">
        <w:rPr>
          <w:rFonts w:ascii="Times New Roman" w:hAnsi="Times New Roman" w:cs="Times New Roman"/>
          <w:b/>
          <w:bCs/>
          <w:noProof/>
          <w:color w:val="0D0D0D" w:themeColor="text1" w:themeTint="F2"/>
        </w:rPr>
        <w:t>ooms:</w:t>
      </w:r>
    </w:p>
    <w:p w14:paraId="4E03E476"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roomNumber}</w:t>
      </w:r>
      <w:r w:rsidRPr="006F15E8">
        <w:rPr>
          <w:rFonts w:ascii="Times New Roman" w:hAnsi="Times New Roman" w:cs="Times New Roman"/>
          <w:noProof/>
          <w:color w:val="538135" w:themeColor="accent6" w:themeShade="BF"/>
        </w:rPr>
        <w:t xml:space="preserve"> -&gt; {floorNumber, roomType, statusID, notes}</w:t>
      </w:r>
    </w:p>
    <w:p w14:paraId="029D6FA0" w14:textId="53DE7C31" w:rsid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statusID} </w:t>
      </w:r>
      <w:r w:rsidRPr="006F15E8">
        <w:rPr>
          <w:rFonts w:ascii="Times New Roman" w:hAnsi="Times New Roman" w:cs="Times New Roman"/>
          <w:noProof/>
          <w:color w:val="538135" w:themeColor="accent6" w:themeShade="BF"/>
        </w:rPr>
        <w:t>-&gt; {roomNumber, floorNumber}</w:t>
      </w:r>
    </w:p>
    <w:p w14:paraId="194F51A6"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37C35518" w14:textId="1D620870"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roomStatus</w:t>
      </w:r>
      <w:r>
        <w:rPr>
          <w:rFonts w:ascii="Times New Roman" w:hAnsi="Times New Roman" w:cs="Times New Roman"/>
          <w:b/>
          <w:bCs/>
          <w:noProof/>
          <w:color w:val="0D0D0D" w:themeColor="text1" w:themeTint="F2"/>
        </w:rPr>
        <w:t>:</w:t>
      </w:r>
    </w:p>
    <w:p w14:paraId="5BA445FF" w14:textId="77777777"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statusID}</w:t>
      </w:r>
      <w:r w:rsidRPr="006F15E8">
        <w:rPr>
          <w:rFonts w:ascii="Times New Roman" w:hAnsi="Times New Roman" w:cs="Times New Roman"/>
          <w:noProof/>
          <w:color w:val="538135" w:themeColor="accent6" w:themeShade="BF"/>
        </w:rPr>
        <w:t xml:space="preserve"> -&gt; {statusDescription}</w:t>
      </w:r>
    </w:p>
    <w:p w14:paraId="49242F9F"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4672DCF1" w14:textId="54EA6F07"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roomTypes</w:t>
      </w:r>
      <w:r>
        <w:rPr>
          <w:rFonts w:ascii="Times New Roman" w:hAnsi="Times New Roman" w:cs="Times New Roman"/>
          <w:b/>
          <w:bCs/>
          <w:noProof/>
          <w:color w:val="0D0D0D" w:themeColor="text1" w:themeTint="F2"/>
        </w:rPr>
        <w:t>:</w:t>
      </w:r>
    </w:p>
    <w:p w14:paraId="1EF5BD79" w14:textId="12FC0BB9"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roomType}</w:t>
      </w:r>
      <w:r w:rsidRPr="006F15E8">
        <w:rPr>
          <w:rFonts w:ascii="Times New Roman" w:hAnsi="Times New Roman" w:cs="Times New Roman"/>
          <w:noProof/>
          <w:color w:val="538135" w:themeColor="accent6" w:themeShade="BF"/>
        </w:rPr>
        <w:t xml:space="preserve"> -&gt; {pricePerNight}</w:t>
      </w:r>
    </w:p>
    <w:p w14:paraId="6A5A7772"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4BBF0653" w14:textId="01D96DD3"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ustomers</w:t>
      </w:r>
      <w:r>
        <w:rPr>
          <w:rFonts w:ascii="Times New Roman" w:hAnsi="Times New Roman" w:cs="Times New Roman"/>
          <w:b/>
          <w:bCs/>
          <w:noProof/>
          <w:color w:val="0D0D0D" w:themeColor="text1" w:themeTint="F2"/>
        </w:rPr>
        <w:t>:</w:t>
      </w:r>
    </w:p>
    <w:p w14:paraId="7A628540"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customerID}</w:t>
      </w:r>
      <w:r w:rsidRPr="006F15E8">
        <w:rPr>
          <w:rFonts w:ascii="Times New Roman" w:hAnsi="Times New Roman" w:cs="Times New Roman"/>
          <w:noProof/>
          <w:color w:val="538135" w:themeColor="accent6" w:themeShade="BF"/>
        </w:rPr>
        <w:t xml:space="preserve"> -&gt; {firstName, lastName, phoneNumber, addressID}</w:t>
      </w:r>
    </w:p>
    <w:p w14:paraId="309EF185" w14:textId="547286E6" w:rsid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firstName, lastName, phoneNumber}</w:t>
      </w:r>
      <w:r w:rsidRPr="006F15E8">
        <w:rPr>
          <w:rFonts w:ascii="Times New Roman" w:hAnsi="Times New Roman" w:cs="Times New Roman"/>
          <w:noProof/>
          <w:color w:val="538135" w:themeColor="accent6" w:themeShade="BF"/>
        </w:rPr>
        <w:t xml:space="preserve"> -&gt; {customerID, addressID}</w:t>
      </w:r>
    </w:p>
    <w:p w14:paraId="48AE0B62"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5CA44C2A" w14:textId="5A5DD139"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a</w:t>
      </w:r>
      <w:r w:rsidRPr="006F15E8">
        <w:rPr>
          <w:rFonts w:ascii="Times New Roman" w:hAnsi="Times New Roman" w:cs="Times New Roman"/>
          <w:b/>
          <w:bCs/>
          <w:noProof/>
          <w:color w:val="0D0D0D" w:themeColor="text1" w:themeTint="F2"/>
        </w:rPr>
        <w:t>ddress</w:t>
      </w:r>
      <w:r>
        <w:rPr>
          <w:rFonts w:ascii="Times New Roman" w:hAnsi="Times New Roman" w:cs="Times New Roman"/>
          <w:b/>
          <w:bCs/>
          <w:noProof/>
          <w:color w:val="0D0D0D" w:themeColor="text1" w:themeTint="F2"/>
        </w:rPr>
        <w:t>:</w:t>
      </w:r>
    </w:p>
    <w:p w14:paraId="4D5CD2AE" w14:textId="6218B0A1"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addressID}</w:t>
      </w:r>
      <w:r w:rsidRPr="006F15E8">
        <w:rPr>
          <w:rFonts w:ascii="Times New Roman" w:hAnsi="Times New Roman" w:cs="Times New Roman"/>
          <w:noProof/>
          <w:color w:val="538135" w:themeColor="accent6" w:themeShade="BF"/>
        </w:rPr>
        <w:t xml:space="preserve"> -&gt; {addressLine1, addressLine2, city, provinceCode, country, postalCode}</w:t>
      </w:r>
    </w:p>
    <w:p w14:paraId="7C133D1B"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05904E68" w14:textId="1470C12F"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Provinces</w:t>
      </w:r>
      <w:r>
        <w:rPr>
          <w:rFonts w:ascii="Times New Roman" w:hAnsi="Times New Roman" w:cs="Times New Roman"/>
          <w:b/>
          <w:bCs/>
          <w:noProof/>
          <w:color w:val="0D0D0D" w:themeColor="text1" w:themeTint="F2"/>
        </w:rPr>
        <w:t>:</w:t>
      </w:r>
    </w:p>
    <w:p w14:paraId="33CA0E32" w14:textId="6E646338"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provinceCode}</w:t>
      </w:r>
      <w:r w:rsidRPr="006F15E8">
        <w:rPr>
          <w:rFonts w:ascii="Times New Roman" w:hAnsi="Times New Roman" w:cs="Times New Roman"/>
          <w:noProof/>
          <w:color w:val="538135" w:themeColor="accent6" w:themeShade="BF"/>
        </w:rPr>
        <w:t xml:space="preserve"> -&gt; {provinceName}</w:t>
      </w:r>
    </w:p>
    <w:p w14:paraId="1C3F4213"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3E5BF813" w14:textId="44AFEC1C"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ustomerBilling</w:t>
      </w:r>
      <w:r>
        <w:rPr>
          <w:rFonts w:ascii="Times New Roman" w:hAnsi="Times New Roman" w:cs="Times New Roman"/>
          <w:b/>
          <w:bCs/>
          <w:noProof/>
          <w:color w:val="0D0D0D" w:themeColor="text1" w:themeTint="F2"/>
        </w:rPr>
        <w:t>:</w:t>
      </w:r>
    </w:p>
    <w:p w14:paraId="6948CE43" w14:textId="77777777"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billID} </w:t>
      </w:r>
      <w:r w:rsidRPr="006F15E8">
        <w:rPr>
          <w:rFonts w:ascii="Times New Roman" w:hAnsi="Times New Roman" w:cs="Times New Roman"/>
          <w:noProof/>
          <w:color w:val="538135" w:themeColor="accent6" w:themeShade="BF"/>
        </w:rPr>
        <w:t>-&gt; {billAmount, reservationID, paymentType, amountOwing}</w:t>
      </w:r>
    </w:p>
    <w:p w14:paraId="3CC701B1"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765972E9" w14:textId="2C01C551"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hargableItems</w:t>
      </w:r>
      <w:r>
        <w:rPr>
          <w:rFonts w:ascii="Times New Roman" w:hAnsi="Times New Roman" w:cs="Times New Roman"/>
          <w:b/>
          <w:bCs/>
          <w:noProof/>
          <w:color w:val="0D0D0D" w:themeColor="text1" w:themeTint="F2"/>
        </w:rPr>
        <w:t>:</w:t>
      </w:r>
      <w:r w:rsidRPr="006F15E8">
        <w:rPr>
          <w:rFonts w:ascii="Times New Roman" w:hAnsi="Times New Roman" w:cs="Times New Roman"/>
          <w:b/>
          <w:bCs/>
          <w:noProof/>
          <w:color w:val="0D0D0D" w:themeColor="text1" w:themeTint="F2"/>
        </w:rPr>
        <w:t xml:space="preserve"> </w:t>
      </w:r>
    </w:p>
    <w:p w14:paraId="609A5AD7"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chargableItem}</w:t>
      </w:r>
      <w:r w:rsidRPr="006F15E8">
        <w:rPr>
          <w:rFonts w:ascii="Times New Roman" w:hAnsi="Times New Roman" w:cs="Times New Roman"/>
          <w:noProof/>
          <w:color w:val="538135" w:themeColor="accent6" w:themeShade="BF"/>
        </w:rPr>
        <w:t xml:space="preserve"> -&gt; {itemDescription, itemPrice}</w:t>
      </w:r>
    </w:p>
    <w:p w14:paraId="356E8ACD" w14:textId="1B7DB694" w:rsidR="006F15E8" w:rsidRDefault="006F15E8" w:rsidP="004358DA">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itemDescription, itemPrice} </w:t>
      </w:r>
      <w:r w:rsidRPr="006F15E8">
        <w:rPr>
          <w:rFonts w:ascii="Times New Roman" w:hAnsi="Times New Roman" w:cs="Times New Roman"/>
          <w:noProof/>
          <w:color w:val="538135" w:themeColor="accent6" w:themeShade="BF"/>
        </w:rPr>
        <w:t>-&gt; {chargableItem}</w:t>
      </w:r>
    </w:p>
    <w:p w14:paraId="40D21233"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20905761" w14:textId="0114F90E" w:rsidR="006F15E8" w:rsidRPr="006F15E8" w:rsidRDefault="006F15E8" w:rsidP="005545C5">
      <w:pPr>
        <w:spacing w:line="360" w:lineRule="auto"/>
        <w:rPr>
          <w:rFonts w:ascii="Times New Roman" w:hAnsi="Times New Roman" w:cs="Times New Roman"/>
          <w:b/>
          <w:bCs/>
          <w:noProof/>
          <w:color w:val="538135" w:themeColor="accent6" w:themeShade="BF"/>
        </w:rPr>
      </w:pPr>
      <w:r>
        <w:rPr>
          <w:rFonts w:ascii="Times New Roman" w:hAnsi="Times New Roman" w:cs="Times New Roman"/>
          <w:b/>
          <w:bCs/>
          <w:noProof/>
          <w:color w:val="0D0D0D" w:themeColor="text1" w:themeTint="F2"/>
        </w:rPr>
        <w:t>t</w:t>
      </w:r>
      <w:r w:rsidRPr="006F15E8">
        <w:rPr>
          <w:rFonts w:ascii="Times New Roman" w:hAnsi="Times New Roman" w:cs="Times New Roman"/>
          <w:b/>
          <w:bCs/>
          <w:noProof/>
          <w:color w:val="0D0D0D" w:themeColor="text1" w:themeTint="F2"/>
        </w:rPr>
        <w:t>ransactions</w:t>
      </w:r>
      <w:r>
        <w:rPr>
          <w:rFonts w:ascii="Times New Roman" w:hAnsi="Times New Roman" w:cs="Times New Roman"/>
          <w:b/>
          <w:bCs/>
          <w:noProof/>
          <w:color w:val="0D0D0D" w:themeColor="text1" w:themeTint="F2"/>
        </w:rPr>
        <w:t>:</w:t>
      </w:r>
    </w:p>
    <w:p w14:paraId="5C74E5F3"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trasactionID} </w:t>
      </w:r>
      <w:r w:rsidRPr="006F15E8">
        <w:rPr>
          <w:rFonts w:ascii="Times New Roman" w:hAnsi="Times New Roman" w:cs="Times New Roman"/>
          <w:noProof/>
          <w:color w:val="538135" w:themeColor="accent6" w:themeShade="BF"/>
        </w:rPr>
        <w:t>-&gt; {billID, chargeableItem, amountOfItems, date}</w:t>
      </w:r>
    </w:p>
    <w:p w14:paraId="0BA68095"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chargableItem, billID, amountofItems}</w:t>
      </w:r>
      <w:r w:rsidRPr="006F15E8">
        <w:rPr>
          <w:rFonts w:ascii="Times New Roman" w:hAnsi="Times New Roman" w:cs="Times New Roman"/>
          <w:noProof/>
          <w:color w:val="538135" w:themeColor="accent6" w:themeShade="BF"/>
        </w:rPr>
        <w:t xml:space="preserve"> -&gt; {transactionID, date}</w:t>
      </w:r>
    </w:p>
    <w:p w14:paraId="0D9F9DC9" w14:textId="6CCFA46D"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chargeableItem, amountOfItems, date} </w:t>
      </w:r>
      <w:r w:rsidRPr="006F15E8">
        <w:rPr>
          <w:rFonts w:ascii="Times New Roman" w:hAnsi="Times New Roman" w:cs="Times New Roman"/>
          <w:noProof/>
          <w:color w:val="538135" w:themeColor="accent6" w:themeShade="BF"/>
        </w:rPr>
        <w:t>-&gt; {transactionID, billID}</w:t>
      </w:r>
    </w:p>
    <w:p w14:paraId="74E3CE26"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3F74F0B3" w14:textId="14E9A576"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s</w:t>
      </w:r>
      <w:r w:rsidRPr="006F15E8">
        <w:rPr>
          <w:rFonts w:ascii="Times New Roman" w:hAnsi="Times New Roman" w:cs="Times New Roman"/>
          <w:b/>
          <w:bCs/>
          <w:noProof/>
          <w:color w:val="0D0D0D" w:themeColor="text1" w:themeTint="F2"/>
        </w:rPr>
        <w:t>taff</w:t>
      </w:r>
      <w:r>
        <w:rPr>
          <w:rFonts w:ascii="Times New Roman" w:hAnsi="Times New Roman" w:cs="Times New Roman"/>
          <w:b/>
          <w:bCs/>
          <w:noProof/>
          <w:color w:val="0D0D0D" w:themeColor="text1" w:themeTint="F2"/>
        </w:rPr>
        <w:t>:</w:t>
      </w:r>
    </w:p>
    <w:p w14:paraId="75A83EEE" w14:textId="77777777" w:rsidR="005545C5"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staffID} </w:t>
      </w:r>
      <w:r w:rsidRPr="006F15E8">
        <w:rPr>
          <w:rFonts w:ascii="Times New Roman" w:hAnsi="Times New Roman" w:cs="Times New Roman"/>
          <w:noProof/>
          <w:color w:val="538135" w:themeColor="accent6" w:themeShade="BF"/>
        </w:rPr>
        <w:t>-&gt; {firstName, lastName, phoneNumber, addressID, positionID, salary, hiredDate, terminationDate, photo}</w:t>
      </w:r>
    </w:p>
    <w:p w14:paraId="61FA6676" w14:textId="58EF76AA"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positionID} </w:t>
      </w:r>
      <w:r w:rsidRPr="006F15E8">
        <w:rPr>
          <w:rFonts w:ascii="Times New Roman" w:hAnsi="Times New Roman" w:cs="Times New Roman"/>
          <w:noProof/>
          <w:color w:val="538135" w:themeColor="accent6" w:themeShade="BF"/>
        </w:rPr>
        <w:t>-&gt; {staffID, firstName, lastName, phoneNumber, salary, hiredDate, terminationDate}</w:t>
      </w:r>
    </w:p>
    <w:p w14:paraId="5DDD95FE"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5E39AFCE" w14:textId="1CA32CBC"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employmentPositions</w:t>
      </w:r>
      <w:r>
        <w:rPr>
          <w:rFonts w:ascii="Times New Roman" w:hAnsi="Times New Roman" w:cs="Times New Roman"/>
          <w:b/>
          <w:bCs/>
          <w:noProof/>
          <w:color w:val="0D0D0D" w:themeColor="text1" w:themeTint="F2"/>
        </w:rPr>
        <w:t>:</w:t>
      </w:r>
    </w:p>
    <w:p w14:paraId="4EF0E110" w14:textId="5283353C"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positionID} </w:t>
      </w:r>
      <w:r w:rsidRPr="006F15E8">
        <w:rPr>
          <w:rFonts w:ascii="Times New Roman" w:hAnsi="Times New Roman" w:cs="Times New Roman"/>
          <w:noProof/>
          <w:color w:val="538135" w:themeColor="accent6" w:themeShade="BF"/>
        </w:rPr>
        <w:t>-&gt; {positionTitle, positionDescription, startingSalary)</w:t>
      </w:r>
    </w:p>
    <w:p w14:paraId="2F168910" w14:textId="34B91B57" w:rsidR="006F15E8" w:rsidRPr="006F15E8" w:rsidRDefault="006F15E8" w:rsidP="005545C5">
      <w:pPr>
        <w:spacing w:line="360" w:lineRule="auto"/>
        <w:rPr>
          <w:rFonts w:ascii="Times New Roman" w:hAnsi="Times New Roman" w:cs="Times New Roman"/>
          <w:b/>
          <w:bCs/>
          <w:noProof/>
          <w:color w:val="538135" w:themeColor="accent6" w:themeShade="BF"/>
        </w:rPr>
      </w:pPr>
      <w:r>
        <w:rPr>
          <w:rFonts w:ascii="Times New Roman" w:hAnsi="Times New Roman" w:cs="Times New Roman"/>
          <w:b/>
          <w:bCs/>
          <w:noProof/>
          <w:color w:val="0D0D0D" w:themeColor="text1" w:themeTint="F2"/>
        </w:rPr>
        <w:t>u</w:t>
      </w:r>
      <w:r w:rsidRPr="006F15E8">
        <w:rPr>
          <w:rFonts w:ascii="Times New Roman" w:hAnsi="Times New Roman" w:cs="Times New Roman"/>
          <w:b/>
          <w:bCs/>
          <w:noProof/>
          <w:color w:val="0D0D0D" w:themeColor="text1" w:themeTint="F2"/>
        </w:rPr>
        <w:t>sers</w:t>
      </w:r>
      <w:r>
        <w:rPr>
          <w:rFonts w:ascii="Times New Roman" w:hAnsi="Times New Roman" w:cs="Times New Roman"/>
          <w:b/>
          <w:bCs/>
          <w:noProof/>
          <w:color w:val="0D0D0D" w:themeColor="text1" w:themeTint="F2"/>
        </w:rPr>
        <w:t>:</w:t>
      </w:r>
    </w:p>
    <w:p w14:paraId="0E950016"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userName} </w:t>
      </w:r>
      <w:r w:rsidRPr="006F15E8">
        <w:rPr>
          <w:rFonts w:ascii="Times New Roman" w:hAnsi="Times New Roman" w:cs="Times New Roman"/>
          <w:noProof/>
          <w:color w:val="538135" w:themeColor="accent6" w:themeShade="BF"/>
        </w:rPr>
        <w:t>-&gt; {password, roleID, staffID}</w:t>
      </w:r>
    </w:p>
    <w:p w14:paraId="0530F43C" w14:textId="09F70127"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staffID} </w:t>
      </w:r>
      <w:r w:rsidRPr="006F15E8">
        <w:rPr>
          <w:rFonts w:ascii="Times New Roman" w:hAnsi="Times New Roman" w:cs="Times New Roman"/>
          <w:noProof/>
          <w:color w:val="538135" w:themeColor="accent6" w:themeShade="BF"/>
        </w:rPr>
        <w:t>-&gt; {password, roleID, userName}</w:t>
      </w:r>
    </w:p>
    <w:p w14:paraId="63F3DC94"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421643AA" w14:textId="2C5FA6F4"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r</w:t>
      </w:r>
      <w:r w:rsidRPr="006F15E8">
        <w:rPr>
          <w:rFonts w:ascii="Times New Roman" w:hAnsi="Times New Roman" w:cs="Times New Roman"/>
          <w:b/>
          <w:bCs/>
          <w:noProof/>
          <w:color w:val="0D0D0D" w:themeColor="text1" w:themeTint="F2"/>
        </w:rPr>
        <w:t>oles</w:t>
      </w:r>
      <w:r>
        <w:rPr>
          <w:rFonts w:ascii="Times New Roman" w:hAnsi="Times New Roman" w:cs="Times New Roman"/>
          <w:b/>
          <w:bCs/>
          <w:noProof/>
          <w:color w:val="0D0D0D" w:themeColor="text1" w:themeTint="F2"/>
        </w:rPr>
        <w:t>:</w:t>
      </w:r>
    </w:p>
    <w:p w14:paraId="2A94F44B" w14:textId="0E9E138B" w:rsidR="00604884" w:rsidRPr="005545C5" w:rsidRDefault="006F15E8" w:rsidP="005545C5">
      <w:pPr>
        <w:spacing w:line="36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roleID}</w:t>
      </w:r>
      <w:r w:rsidRPr="006F15E8">
        <w:rPr>
          <w:rFonts w:ascii="Times New Roman" w:hAnsi="Times New Roman" w:cs="Times New Roman"/>
          <w:noProof/>
          <w:color w:val="538135" w:themeColor="accent6" w:themeShade="BF"/>
        </w:rPr>
        <w:t xml:space="preserve"> -&gt; {roleTitle, roleDescription}</w:t>
      </w:r>
    </w:p>
    <w:p w14:paraId="109190D3" w14:textId="3B6DA281" w:rsidR="005545C5" w:rsidRDefault="005545C5" w:rsidP="005545C5">
      <w:pPr>
        <w:spacing w:line="360" w:lineRule="auto"/>
        <w:rPr>
          <w:noProof/>
        </w:rPr>
      </w:pPr>
    </w:p>
    <w:p w14:paraId="1BAFEFB3" w14:textId="77777777" w:rsidR="00612BE6" w:rsidRPr="008A364D" w:rsidRDefault="00612BE6" w:rsidP="00612BE6">
      <w:pPr>
        <w:spacing w:line="240" w:lineRule="auto"/>
        <w:jc w:val="center"/>
        <w:rPr>
          <w:rFonts w:ascii="Times New Roman" w:hAnsi="Times New Roman" w:cs="Times New Roman"/>
          <w:b/>
          <w:bCs/>
          <w:sz w:val="24"/>
          <w:szCs w:val="24"/>
        </w:rPr>
      </w:pPr>
      <w:r w:rsidRPr="008A364D">
        <w:rPr>
          <w:rFonts w:ascii="Times New Roman" w:hAnsi="Times New Roman" w:cs="Times New Roman"/>
          <w:b/>
          <w:bCs/>
          <w:sz w:val="24"/>
          <w:szCs w:val="24"/>
        </w:rPr>
        <w:lastRenderedPageBreak/>
        <w:t>Data Dictionary Preface</w:t>
      </w:r>
    </w:p>
    <w:p w14:paraId="478B6CAF" w14:textId="77777777" w:rsidR="00612BE6" w:rsidRDefault="00612BE6" w:rsidP="00612BE6">
      <w:pPr>
        <w:spacing w:line="240" w:lineRule="auto"/>
        <w:rPr>
          <w:rFonts w:ascii="Times New Roman" w:hAnsi="Times New Roman" w:cs="Times New Roman"/>
        </w:rPr>
      </w:pPr>
    </w:p>
    <w:p w14:paraId="4AD55A6D" w14:textId="77777777" w:rsidR="00612BE6" w:rsidRDefault="00612BE6" w:rsidP="00612BE6">
      <w:pPr>
        <w:spacing w:line="240" w:lineRule="auto"/>
        <w:rPr>
          <w:rFonts w:ascii="Times New Roman" w:hAnsi="Times New Roman" w:cs="Times New Roman"/>
        </w:rPr>
      </w:pPr>
      <w:r w:rsidRPr="008A364D">
        <w:rPr>
          <w:rFonts w:ascii="Times New Roman" w:hAnsi="Times New Roman" w:cs="Times New Roman"/>
          <w:b/>
          <w:bCs/>
        </w:rPr>
        <w:t xml:space="preserve">Introduction: </w:t>
      </w:r>
      <w:r>
        <w:rPr>
          <w:rFonts w:ascii="Times New Roman" w:hAnsi="Times New Roman" w:cs="Times New Roman"/>
        </w:rPr>
        <w:t xml:space="preserve">For the data dictionary, we spend quite a bit of time looking at the things it was being asked of us again in the system request. We really wanted to make sure that the sizes of data were consistent with the report that were presented and the other possible type of data that could be stored. We tried to have a balance with the storage and the user friendliness when entering data. One of the reasons we took the graphical approach for the 3NF design was because we knew the immense help it would provide use for developing the Data Dictionary. With the combination of the 3NF design, functional dependencies, and this data dictionary, we were able to catch errors it the original designs and correct them before it was handed over to the development team. </w:t>
      </w:r>
    </w:p>
    <w:p w14:paraId="77FFFD03" w14:textId="19A51483" w:rsidR="005545C5" w:rsidRDefault="005545C5" w:rsidP="00612BE6">
      <w:pPr>
        <w:spacing w:line="360" w:lineRule="auto"/>
        <w:rPr>
          <w:noProof/>
        </w:rPr>
      </w:pPr>
    </w:p>
    <w:p w14:paraId="63ABBF68" w14:textId="77777777" w:rsidR="005545C5" w:rsidRDefault="005545C5" w:rsidP="00604884">
      <w:pPr>
        <w:rPr>
          <w:noProof/>
        </w:rPr>
      </w:pPr>
    </w:p>
    <w:p w14:paraId="74B4A1D0" w14:textId="1A41EF28" w:rsidR="00604884" w:rsidRPr="0083659B" w:rsidRDefault="00604884" w:rsidP="0083659B">
      <w:pPr>
        <w:pStyle w:val="Heading1"/>
        <w:pageBreakBefore/>
        <w:jc w:val="center"/>
        <w:rPr>
          <w:rFonts w:ascii="Times New Roman" w:hAnsi="Times New Roman" w:cs="Times New Roman"/>
          <w:b/>
          <w:bCs/>
          <w:noProof/>
          <w:sz w:val="24"/>
          <w:szCs w:val="24"/>
        </w:rPr>
      </w:pPr>
      <w:r w:rsidRPr="0083659B">
        <w:rPr>
          <w:rFonts w:ascii="Times New Roman" w:hAnsi="Times New Roman" w:cs="Times New Roman"/>
          <w:b/>
          <w:bCs/>
          <w:noProof/>
          <w:sz w:val="24"/>
          <w:szCs w:val="24"/>
        </w:rPr>
        <w:lastRenderedPageBreak/>
        <w:t>Data Dictionary</w:t>
      </w:r>
    </w:p>
    <w:p w14:paraId="6E809603" w14:textId="5607F20A" w:rsidR="00604884" w:rsidRDefault="00604884" w:rsidP="00604884"/>
    <w:tbl>
      <w:tblPr>
        <w:tblStyle w:val="ListTable6Colorful-Accent3"/>
        <w:tblW w:w="0" w:type="auto"/>
        <w:tblInd w:w="5" w:type="dxa"/>
        <w:tblLayout w:type="fixed"/>
        <w:tblLook w:val="04A0" w:firstRow="1" w:lastRow="0" w:firstColumn="1" w:lastColumn="0" w:noHBand="0" w:noVBand="1"/>
      </w:tblPr>
      <w:tblGrid>
        <w:gridCol w:w="1980"/>
        <w:gridCol w:w="1843"/>
        <w:gridCol w:w="1134"/>
        <w:gridCol w:w="2693"/>
        <w:gridCol w:w="992"/>
        <w:gridCol w:w="708"/>
      </w:tblGrid>
      <w:tr w:rsidR="00604884" w14:paraId="55872FBC" w14:textId="77777777" w:rsidTr="006048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4710C6" w14:textId="77777777" w:rsidR="00604884" w:rsidRDefault="00604884" w:rsidP="00604884">
            <w:r>
              <w:t>Table</w:t>
            </w:r>
          </w:p>
        </w:tc>
        <w:tc>
          <w:tcPr>
            <w:tcW w:w="1843" w:type="dxa"/>
          </w:tcPr>
          <w:p w14:paraId="075B7F6F"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Column</w:t>
            </w:r>
          </w:p>
        </w:tc>
        <w:tc>
          <w:tcPr>
            <w:tcW w:w="1134" w:type="dxa"/>
          </w:tcPr>
          <w:p w14:paraId="5C347068"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ata Type</w:t>
            </w:r>
          </w:p>
        </w:tc>
        <w:tc>
          <w:tcPr>
            <w:tcW w:w="2693" w:type="dxa"/>
          </w:tcPr>
          <w:p w14:paraId="62C930A1"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References</w:t>
            </w:r>
          </w:p>
        </w:tc>
        <w:tc>
          <w:tcPr>
            <w:tcW w:w="992" w:type="dxa"/>
          </w:tcPr>
          <w:p w14:paraId="5B5B6B13"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efault</w:t>
            </w:r>
          </w:p>
        </w:tc>
        <w:tc>
          <w:tcPr>
            <w:tcW w:w="708" w:type="dxa"/>
          </w:tcPr>
          <w:p w14:paraId="5D27A8E5"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Not Null</w:t>
            </w:r>
          </w:p>
        </w:tc>
      </w:tr>
      <w:tr w:rsidR="00604884" w14:paraId="7E3D039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3F1145" w14:textId="77777777" w:rsidR="00604884" w:rsidRDefault="00604884" w:rsidP="00604884">
            <w:r>
              <w:t>&lt;reservations&gt;</w:t>
            </w:r>
          </w:p>
        </w:tc>
        <w:tc>
          <w:tcPr>
            <w:tcW w:w="1843" w:type="dxa"/>
          </w:tcPr>
          <w:p w14:paraId="148652F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eservationID</w:t>
            </w:r>
          </w:p>
        </w:tc>
        <w:tc>
          <w:tcPr>
            <w:tcW w:w="1134" w:type="dxa"/>
          </w:tcPr>
          <w:p w14:paraId="0029B1D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A982B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DC93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B148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2A0220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5C0885D" w14:textId="77777777" w:rsidR="00604884" w:rsidRDefault="00604884" w:rsidP="00604884">
            <w:r>
              <w:t>&lt;reservations&gt;</w:t>
            </w:r>
          </w:p>
        </w:tc>
        <w:tc>
          <w:tcPr>
            <w:tcW w:w="1843" w:type="dxa"/>
          </w:tcPr>
          <w:p w14:paraId="463C01A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omNumber</w:t>
            </w:r>
          </w:p>
        </w:tc>
        <w:tc>
          <w:tcPr>
            <w:tcW w:w="1134" w:type="dxa"/>
          </w:tcPr>
          <w:p w14:paraId="0718EB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211E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ooms&gt;.roomNumber</w:t>
            </w:r>
          </w:p>
        </w:tc>
        <w:tc>
          <w:tcPr>
            <w:tcW w:w="992" w:type="dxa"/>
          </w:tcPr>
          <w:p w14:paraId="6436B1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2155C62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611E3C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4457E06" w14:textId="77777777" w:rsidR="00604884" w:rsidRDefault="00604884" w:rsidP="00604884">
            <w:r>
              <w:t>&lt;reservations&gt;</w:t>
            </w:r>
          </w:p>
        </w:tc>
        <w:tc>
          <w:tcPr>
            <w:tcW w:w="1843" w:type="dxa"/>
          </w:tcPr>
          <w:p w14:paraId="790050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134" w:type="dxa"/>
          </w:tcPr>
          <w:p w14:paraId="1C295B5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79A0C96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ustomers&gt;.customerID</w:t>
            </w:r>
          </w:p>
        </w:tc>
        <w:tc>
          <w:tcPr>
            <w:tcW w:w="992" w:type="dxa"/>
          </w:tcPr>
          <w:p w14:paraId="285C51B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8B86B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2AF094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75D1501" w14:textId="77777777" w:rsidR="00604884" w:rsidRDefault="00604884" w:rsidP="00604884">
            <w:r>
              <w:t>&lt;reservations&gt;</w:t>
            </w:r>
          </w:p>
        </w:tc>
        <w:tc>
          <w:tcPr>
            <w:tcW w:w="1843" w:type="dxa"/>
          </w:tcPr>
          <w:p w14:paraId="18FB7F9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035973A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19B5C9C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992" w:type="dxa"/>
          </w:tcPr>
          <w:p w14:paraId="6E0B56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4051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85BF5D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04C0B6" w14:textId="77777777" w:rsidR="00604884" w:rsidRDefault="00604884" w:rsidP="00604884">
            <w:r>
              <w:t>&lt;reservations&gt;</w:t>
            </w:r>
          </w:p>
        </w:tc>
        <w:tc>
          <w:tcPr>
            <w:tcW w:w="1843" w:type="dxa"/>
          </w:tcPr>
          <w:p w14:paraId="3161FB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numberOfGuests</w:t>
            </w:r>
          </w:p>
        </w:tc>
        <w:tc>
          <w:tcPr>
            <w:tcW w:w="1134" w:type="dxa"/>
          </w:tcPr>
          <w:p w14:paraId="170C9B5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9AEF8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87A2F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2725C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F3C7687"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AF2B0F0" w14:textId="77777777" w:rsidR="00604884" w:rsidRDefault="00604884" w:rsidP="00604884">
            <w:r>
              <w:t>&lt;reservations&gt;</w:t>
            </w:r>
          </w:p>
        </w:tc>
        <w:tc>
          <w:tcPr>
            <w:tcW w:w="1843" w:type="dxa"/>
          </w:tcPr>
          <w:p w14:paraId="7B7AC8B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rtDate</w:t>
            </w:r>
          </w:p>
        </w:tc>
        <w:tc>
          <w:tcPr>
            <w:tcW w:w="1134" w:type="dxa"/>
          </w:tcPr>
          <w:p w14:paraId="30740E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TIME</w:t>
            </w:r>
          </w:p>
        </w:tc>
        <w:tc>
          <w:tcPr>
            <w:tcW w:w="2693" w:type="dxa"/>
          </w:tcPr>
          <w:p w14:paraId="6F4BA0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4369714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F2B67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BD650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C12CD" w14:textId="77777777" w:rsidR="00604884" w:rsidRDefault="00604884" w:rsidP="00604884">
            <w:r>
              <w:t>&lt;reservations&gt;</w:t>
            </w:r>
          </w:p>
        </w:tc>
        <w:tc>
          <w:tcPr>
            <w:tcW w:w="1843" w:type="dxa"/>
          </w:tcPr>
          <w:p w14:paraId="778A22C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endDate</w:t>
            </w:r>
          </w:p>
        </w:tc>
        <w:tc>
          <w:tcPr>
            <w:tcW w:w="1134" w:type="dxa"/>
          </w:tcPr>
          <w:p w14:paraId="09642F9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TIME</w:t>
            </w:r>
          </w:p>
        </w:tc>
        <w:tc>
          <w:tcPr>
            <w:tcW w:w="2693" w:type="dxa"/>
          </w:tcPr>
          <w:p w14:paraId="63836A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3913A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3581F5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B2B412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DD95957" w14:textId="77777777" w:rsidR="00604884" w:rsidRDefault="00604884" w:rsidP="00604884">
            <w:r>
              <w:t>&lt;reservations&gt;</w:t>
            </w:r>
          </w:p>
        </w:tc>
        <w:tc>
          <w:tcPr>
            <w:tcW w:w="1843" w:type="dxa"/>
          </w:tcPr>
          <w:p w14:paraId="7645475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notes</w:t>
            </w:r>
          </w:p>
        </w:tc>
        <w:tc>
          <w:tcPr>
            <w:tcW w:w="1134" w:type="dxa"/>
          </w:tcPr>
          <w:p w14:paraId="5ACF455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5CA458B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7EB9E0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51B161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00F9F5D1"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56E617C" w14:textId="77777777" w:rsidR="00604884" w:rsidRDefault="00604884" w:rsidP="00604884">
            <w:r>
              <w:t>&lt;rooms&gt;</w:t>
            </w:r>
          </w:p>
        </w:tc>
        <w:tc>
          <w:tcPr>
            <w:tcW w:w="1843" w:type="dxa"/>
          </w:tcPr>
          <w:p w14:paraId="069EAB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Number</w:t>
            </w:r>
          </w:p>
        </w:tc>
        <w:tc>
          <w:tcPr>
            <w:tcW w:w="1134" w:type="dxa"/>
          </w:tcPr>
          <w:p w14:paraId="1020D60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6C033D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692BD9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668114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9041EDF"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0580056" w14:textId="77777777" w:rsidR="00604884" w:rsidRDefault="00604884" w:rsidP="00604884">
            <w:r>
              <w:t>&lt;rooms&gt;</w:t>
            </w:r>
          </w:p>
        </w:tc>
        <w:tc>
          <w:tcPr>
            <w:tcW w:w="1843" w:type="dxa"/>
          </w:tcPr>
          <w:p w14:paraId="1B1199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loorNumber</w:t>
            </w:r>
          </w:p>
        </w:tc>
        <w:tc>
          <w:tcPr>
            <w:tcW w:w="1134" w:type="dxa"/>
          </w:tcPr>
          <w:p w14:paraId="0D3D291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E5EAF5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179531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767672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143E1D1"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E21192A" w14:textId="77777777" w:rsidR="00604884" w:rsidRDefault="00604884" w:rsidP="00604884">
            <w:r>
              <w:t>&lt;rooms&gt;</w:t>
            </w:r>
          </w:p>
        </w:tc>
        <w:tc>
          <w:tcPr>
            <w:tcW w:w="1843" w:type="dxa"/>
          </w:tcPr>
          <w:p w14:paraId="06CF5D6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TypeID</w:t>
            </w:r>
          </w:p>
        </w:tc>
        <w:tc>
          <w:tcPr>
            <w:tcW w:w="1134" w:type="dxa"/>
          </w:tcPr>
          <w:p w14:paraId="5C3E85F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5A731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oomTypes&gt;.roomTypeID</w:t>
            </w:r>
          </w:p>
        </w:tc>
        <w:tc>
          <w:tcPr>
            <w:tcW w:w="992" w:type="dxa"/>
          </w:tcPr>
          <w:p w14:paraId="5A2C495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007AB4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5903E6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43B1353" w14:textId="77777777" w:rsidR="00604884" w:rsidRDefault="00604884" w:rsidP="00604884">
            <w:r>
              <w:t>&lt;rooms&gt;</w:t>
            </w:r>
          </w:p>
        </w:tc>
        <w:tc>
          <w:tcPr>
            <w:tcW w:w="1843" w:type="dxa"/>
          </w:tcPr>
          <w:p w14:paraId="79612F7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134" w:type="dxa"/>
          </w:tcPr>
          <w:p w14:paraId="2067D48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A5144A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lt;roomStatus&gt;.statusID</w:t>
            </w:r>
          </w:p>
        </w:tc>
        <w:tc>
          <w:tcPr>
            <w:tcW w:w="992" w:type="dxa"/>
          </w:tcPr>
          <w:p w14:paraId="2AC31C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A1F807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3D8111F"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B7DCB3" w14:textId="77777777" w:rsidR="00604884" w:rsidRDefault="00604884" w:rsidP="00604884">
            <w:r>
              <w:t>&lt;rooms&gt;</w:t>
            </w:r>
          </w:p>
        </w:tc>
        <w:tc>
          <w:tcPr>
            <w:tcW w:w="1843" w:type="dxa"/>
          </w:tcPr>
          <w:p w14:paraId="2D9A979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notes</w:t>
            </w:r>
          </w:p>
        </w:tc>
        <w:tc>
          <w:tcPr>
            <w:tcW w:w="1134" w:type="dxa"/>
          </w:tcPr>
          <w:p w14:paraId="1EB6708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5807710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08854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91E20A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6D8843D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315935F" w14:textId="77777777" w:rsidR="00604884" w:rsidRDefault="00604884" w:rsidP="00604884">
            <w:r>
              <w:t>&lt;roomStatus&gt;</w:t>
            </w:r>
          </w:p>
        </w:tc>
        <w:tc>
          <w:tcPr>
            <w:tcW w:w="1843" w:type="dxa"/>
          </w:tcPr>
          <w:p w14:paraId="4DC39DC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134" w:type="dxa"/>
          </w:tcPr>
          <w:p w14:paraId="64895F5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051C853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322EA62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42A921F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C7D07C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F9E68EB" w14:textId="77777777" w:rsidR="00604884" w:rsidRDefault="00604884" w:rsidP="00604884">
            <w:r>
              <w:t>&lt;roomStatus&gt;</w:t>
            </w:r>
          </w:p>
        </w:tc>
        <w:tc>
          <w:tcPr>
            <w:tcW w:w="1843" w:type="dxa"/>
          </w:tcPr>
          <w:p w14:paraId="1B2BB7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tusDescription</w:t>
            </w:r>
          </w:p>
        </w:tc>
        <w:tc>
          <w:tcPr>
            <w:tcW w:w="1134" w:type="dxa"/>
          </w:tcPr>
          <w:p w14:paraId="7730F8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CAFA74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9B04EE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BCF585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DC9F57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3A12986" w14:textId="77777777" w:rsidR="00604884" w:rsidRDefault="00604884" w:rsidP="00604884">
            <w:r>
              <w:t>&lt;roomTypes&gt;</w:t>
            </w:r>
          </w:p>
        </w:tc>
        <w:tc>
          <w:tcPr>
            <w:tcW w:w="1843" w:type="dxa"/>
          </w:tcPr>
          <w:p w14:paraId="08C2E2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omTypeID</w:t>
            </w:r>
          </w:p>
        </w:tc>
        <w:tc>
          <w:tcPr>
            <w:tcW w:w="1134" w:type="dxa"/>
          </w:tcPr>
          <w:p w14:paraId="377E0CF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9C33F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257F8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13D3C2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08E07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7DB0C3C" w14:textId="77777777" w:rsidR="00604884" w:rsidRPr="001258DB" w:rsidRDefault="00604884" w:rsidP="00604884">
            <w:pPr>
              <w:rPr>
                <w:b w:val="0"/>
                <w:bCs w:val="0"/>
              </w:rPr>
            </w:pPr>
            <w:r>
              <w:t>&lt;roomTypes&gt;</w:t>
            </w:r>
          </w:p>
        </w:tc>
        <w:tc>
          <w:tcPr>
            <w:tcW w:w="1843" w:type="dxa"/>
          </w:tcPr>
          <w:p w14:paraId="7971152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Type</w:t>
            </w:r>
          </w:p>
        </w:tc>
        <w:tc>
          <w:tcPr>
            <w:tcW w:w="1134" w:type="dxa"/>
          </w:tcPr>
          <w:p w14:paraId="0244DA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680156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C2F32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3F6257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5BEFF6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098D81A" w14:textId="77777777" w:rsidR="00604884" w:rsidRDefault="00604884" w:rsidP="00604884">
            <w:r>
              <w:t>&lt;roomTypes&gt;</w:t>
            </w:r>
          </w:p>
        </w:tc>
        <w:tc>
          <w:tcPr>
            <w:tcW w:w="1843" w:type="dxa"/>
          </w:tcPr>
          <w:p w14:paraId="12A73C3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icePerNight</w:t>
            </w:r>
          </w:p>
        </w:tc>
        <w:tc>
          <w:tcPr>
            <w:tcW w:w="1134" w:type="dxa"/>
          </w:tcPr>
          <w:p w14:paraId="34BE74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098E26F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D7A05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2E56A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EE027B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B594891" w14:textId="77777777" w:rsidR="00604884" w:rsidRDefault="00604884" w:rsidP="00604884">
            <w:r>
              <w:t>&lt;customers&gt;</w:t>
            </w:r>
          </w:p>
        </w:tc>
        <w:tc>
          <w:tcPr>
            <w:tcW w:w="1843" w:type="dxa"/>
          </w:tcPr>
          <w:p w14:paraId="2B41D25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134" w:type="dxa"/>
          </w:tcPr>
          <w:p w14:paraId="172E602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92B22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6D508F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25C5C3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8A1618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860A3E5" w14:textId="77777777" w:rsidR="00604884" w:rsidRDefault="00604884" w:rsidP="00604884">
            <w:r>
              <w:t>&lt;customers&gt;</w:t>
            </w:r>
          </w:p>
        </w:tc>
        <w:tc>
          <w:tcPr>
            <w:tcW w:w="1843" w:type="dxa"/>
          </w:tcPr>
          <w:p w14:paraId="5E7C71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irstName</w:t>
            </w:r>
          </w:p>
        </w:tc>
        <w:tc>
          <w:tcPr>
            <w:tcW w:w="1134" w:type="dxa"/>
          </w:tcPr>
          <w:p w14:paraId="670E44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964FB1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200AEB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F3B7FC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63AE0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226BA3A" w14:textId="77777777" w:rsidR="00604884" w:rsidRDefault="00604884" w:rsidP="00604884">
            <w:r>
              <w:t>&lt;customers&gt;</w:t>
            </w:r>
          </w:p>
        </w:tc>
        <w:tc>
          <w:tcPr>
            <w:tcW w:w="1843" w:type="dxa"/>
          </w:tcPr>
          <w:p w14:paraId="02C322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astName</w:t>
            </w:r>
          </w:p>
        </w:tc>
        <w:tc>
          <w:tcPr>
            <w:tcW w:w="1134" w:type="dxa"/>
          </w:tcPr>
          <w:p w14:paraId="13135E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691CB48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0D45BA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713104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5B2C37C"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81864FD" w14:textId="77777777" w:rsidR="00604884" w:rsidRDefault="00604884" w:rsidP="00604884">
            <w:r>
              <w:t>&lt;customers&gt;</w:t>
            </w:r>
          </w:p>
        </w:tc>
        <w:tc>
          <w:tcPr>
            <w:tcW w:w="1843" w:type="dxa"/>
          </w:tcPr>
          <w:p w14:paraId="4AE70FF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neNumber</w:t>
            </w:r>
          </w:p>
        </w:tc>
        <w:tc>
          <w:tcPr>
            <w:tcW w:w="1134" w:type="dxa"/>
          </w:tcPr>
          <w:p w14:paraId="1D5BFFE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6D73EDF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37E1D4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835741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775E3B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0249EF" w14:textId="77777777" w:rsidR="00604884" w:rsidRDefault="00604884" w:rsidP="00604884">
            <w:r>
              <w:t>&lt;customers&gt;</w:t>
            </w:r>
          </w:p>
        </w:tc>
        <w:tc>
          <w:tcPr>
            <w:tcW w:w="1843" w:type="dxa"/>
          </w:tcPr>
          <w:p w14:paraId="70DB202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34" w:type="dxa"/>
          </w:tcPr>
          <w:p w14:paraId="216D593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7B03DC0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addresses&gt;.addressID</w:t>
            </w:r>
          </w:p>
        </w:tc>
        <w:tc>
          <w:tcPr>
            <w:tcW w:w="992" w:type="dxa"/>
          </w:tcPr>
          <w:p w14:paraId="5E1DFF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3FEBE32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BF766A5"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0AD1B06" w14:textId="77777777" w:rsidR="00604884" w:rsidRDefault="00604884" w:rsidP="00604884">
            <w:r>
              <w:t>&lt;addresses&gt;</w:t>
            </w:r>
          </w:p>
        </w:tc>
        <w:tc>
          <w:tcPr>
            <w:tcW w:w="1843" w:type="dxa"/>
          </w:tcPr>
          <w:p w14:paraId="6BF29C9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34" w:type="dxa"/>
          </w:tcPr>
          <w:p w14:paraId="556DCD1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06167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3BC834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5204C4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368BE3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D2996D6" w14:textId="77777777" w:rsidR="00604884" w:rsidRDefault="00604884" w:rsidP="00604884">
            <w:r>
              <w:t>&lt;addresses&gt;</w:t>
            </w:r>
          </w:p>
        </w:tc>
        <w:tc>
          <w:tcPr>
            <w:tcW w:w="1843" w:type="dxa"/>
          </w:tcPr>
          <w:p w14:paraId="3F8C9A3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Line1</w:t>
            </w:r>
          </w:p>
        </w:tc>
        <w:tc>
          <w:tcPr>
            <w:tcW w:w="1134" w:type="dxa"/>
          </w:tcPr>
          <w:p w14:paraId="1004D6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4B3E6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4AE07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35372D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3993AC6"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4568C0B" w14:textId="77777777" w:rsidR="00604884" w:rsidRDefault="00604884" w:rsidP="00604884">
            <w:r>
              <w:t>&lt;addresses&gt;</w:t>
            </w:r>
          </w:p>
        </w:tc>
        <w:tc>
          <w:tcPr>
            <w:tcW w:w="1843" w:type="dxa"/>
          </w:tcPr>
          <w:p w14:paraId="574734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Line2</w:t>
            </w:r>
          </w:p>
        </w:tc>
        <w:tc>
          <w:tcPr>
            <w:tcW w:w="1134" w:type="dxa"/>
          </w:tcPr>
          <w:p w14:paraId="61C435A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3F4B8EC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0B04D5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693EA8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38E35A1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8708FD3" w14:textId="77777777" w:rsidR="00604884" w:rsidRDefault="00604884" w:rsidP="00604884">
            <w:r>
              <w:t>&lt;addresses&gt;</w:t>
            </w:r>
          </w:p>
        </w:tc>
        <w:tc>
          <w:tcPr>
            <w:tcW w:w="1843" w:type="dxa"/>
          </w:tcPr>
          <w:p w14:paraId="414A7FF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ity</w:t>
            </w:r>
          </w:p>
        </w:tc>
        <w:tc>
          <w:tcPr>
            <w:tcW w:w="1134" w:type="dxa"/>
          </w:tcPr>
          <w:p w14:paraId="621B4F2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4CB7E4F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5D74C6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F9B6E4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CA12F5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504D1CC" w14:textId="77777777" w:rsidR="00604884" w:rsidRDefault="00604884" w:rsidP="00604884">
            <w:r>
              <w:t>&lt;addresses&gt;</w:t>
            </w:r>
          </w:p>
        </w:tc>
        <w:tc>
          <w:tcPr>
            <w:tcW w:w="1843" w:type="dxa"/>
          </w:tcPr>
          <w:p w14:paraId="24F128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ID</w:t>
            </w:r>
          </w:p>
        </w:tc>
        <w:tc>
          <w:tcPr>
            <w:tcW w:w="1134" w:type="dxa"/>
          </w:tcPr>
          <w:p w14:paraId="52B0275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AE2FF3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provinces&gt;.provinceID</w:t>
            </w:r>
          </w:p>
        </w:tc>
        <w:tc>
          <w:tcPr>
            <w:tcW w:w="992" w:type="dxa"/>
          </w:tcPr>
          <w:p w14:paraId="0164BD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0C9111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3C49F2F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EA10FDB" w14:textId="77777777" w:rsidR="00604884" w:rsidRDefault="00604884" w:rsidP="00604884">
            <w:r>
              <w:t>&lt;addresses&gt;</w:t>
            </w:r>
          </w:p>
        </w:tc>
        <w:tc>
          <w:tcPr>
            <w:tcW w:w="1843" w:type="dxa"/>
          </w:tcPr>
          <w:p w14:paraId="23EA031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ountry</w:t>
            </w:r>
          </w:p>
        </w:tc>
        <w:tc>
          <w:tcPr>
            <w:tcW w:w="1134" w:type="dxa"/>
          </w:tcPr>
          <w:p w14:paraId="63853FD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09EFF3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556951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anada’</w:t>
            </w:r>
          </w:p>
        </w:tc>
        <w:tc>
          <w:tcPr>
            <w:tcW w:w="708" w:type="dxa"/>
          </w:tcPr>
          <w:p w14:paraId="4470F3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5FC96C"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BFB7001" w14:textId="77777777" w:rsidR="00604884" w:rsidRDefault="00604884" w:rsidP="00604884">
            <w:r>
              <w:t>&lt;addresses&gt;</w:t>
            </w:r>
          </w:p>
        </w:tc>
        <w:tc>
          <w:tcPr>
            <w:tcW w:w="1843" w:type="dxa"/>
          </w:tcPr>
          <w:p w14:paraId="7804DA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talCode</w:t>
            </w:r>
          </w:p>
        </w:tc>
        <w:tc>
          <w:tcPr>
            <w:tcW w:w="1134" w:type="dxa"/>
          </w:tcPr>
          <w:p w14:paraId="6D51E2D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HAR</w:t>
            </w:r>
          </w:p>
        </w:tc>
        <w:tc>
          <w:tcPr>
            <w:tcW w:w="2693" w:type="dxa"/>
          </w:tcPr>
          <w:p w14:paraId="797939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3A8FE41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2F5F1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B05976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BF2CCB" w14:textId="77777777" w:rsidR="00604884" w:rsidRDefault="00604884" w:rsidP="00604884">
            <w:r>
              <w:t>&lt;provinces&gt;</w:t>
            </w:r>
          </w:p>
        </w:tc>
        <w:tc>
          <w:tcPr>
            <w:tcW w:w="1843" w:type="dxa"/>
          </w:tcPr>
          <w:p w14:paraId="47264B8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ID</w:t>
            </w:r>
          </w:p>
        </w:tc>
        <w:tc>
          <w:tcPr>
            <w:tcW w:w="1134" w:type="dxa"/>
          </w:tcPr>
          <w:p w14:paraId="232D37F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18C8CD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A715E7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A43183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r>
      <w:tr w:rsidR="00604884" w14:paraId="339682C8"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08F2470" w14:textId="77777777" w:rsidR="00604884" w:rsidRDefault="00604884" w:rsidP="00604884">
            <w:r>
              <w:t>&lt;provinces&gt;</w:t>
            </w:r>
          </w:p>
        </w:tc>
        <w:tc>
          <w:tcPr>
            <w:tcW w:w="1843" w:type="dxa"/>
          </w:tcPr>
          <w:p w14:paraId="4E75AF7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Code</w:t>
            </w:r>
          </w:p>
        </w:tc>
        <w:tc>
          <w:tcPr>
            <w:tcW w:w="1134" w:type="dxa"/>
          </w:tcPr>
          <w:p w14:paraId="13D9F6E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HAR</w:t>
            </w:r>
          </w:p>
        </w:tc>
        <w:tc>
          <w:tcPr>
            <w:tcW w:w="2693" w:type="dxa"/>
          </w:tcPr>
          <w:p w14:paraId="2BE0A62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452D12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582F8F3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C31219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023FCE9" w14:textId="77777777" w:rsidR="00604884" w:rsidRDefault="00604884" w:rsidP="00604884">
            <w:r>
              <w:t>&lt;provinces&gt;</w:t>
            </w:r>
          </w:p>
        </w:tc>
        <w:tc>
          <w:tcPr>
            <w:tcW w:w="1843" w:type="dxa"/>
          </w:tcPr>
          <w:p w14:paraId="6FAA50B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Name</w:t>
            </w:r>
          </w:p>
        </w:tc>
        <w:tc>
          <w:tcPr>
            <w:tcW w:w="1134" w:type="dxa"/>
          </w:tcPr>
          <w:p w14:paraId="73E7165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035087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37D7E9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06DB7C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2AAA032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3E384B1" w14:textId="77777777" w:rsidR="00604884" w:rsidRDefault="00604884" w:rsidP="00604884">
            <w:r>
              <w:t>&lt;customerBilling&gt;</w:t>
            </w:r>
          </w:p>
        </w:tc>
        <w:tc>
          <w:tcPr>
            <w:tcW w:w="1843" w:type="dxa"/>
          </w:tcPr>
          <w:p w14:paraId="1A66290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5C41E5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6FF5A0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D2CDBB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6CF5BEE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EB977BF"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746E706" w14:textId="77777777" w:rsidR="00604884" w:rsidRDefault="00604884" w:rsidP="00604884">
            <w:r>
              <w:t>&lt;customerBilling&gt;</w:t>
            </w:r>
          </w:p>
        </w:tc>
        <w:tc>
          <w:tcPr>
            <w:tcW w:w="1843" w:type="dxa"/>
          </w:tcPr>
          <w:p w14:paraId="5619A9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Amount</w:t>
            </w:r>
          </w:p>
        </w:tc>
        <w:tc>
          <w:tcPr>
            <w:tcW w:w="1134" w:type="dxa"/>
          </w:tcPr>
          <w:p w14:paraId="318653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693" w:type="dxa"/>
          </w:tcPr>
          <w:p w14:paraId="0932D51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E25E6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F06460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8E1B0F6"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C33C83C" w14:textId="77777777" w:rsidR="00604884" w:rsidRDefault="00604884" w:rsidP="00604884">
            <w:r>
              <w:t>&lt;customerBilling&gt;</w:t>
            </w:r>
          </w:p>
        </w:tc>
        <w:tc>
          <w:tcPr>
            <w:tcW w:w="1843" w:type="dxa"/>
          </w:tcPr>
          <w:p w14:paraId="5995645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eservationID</w:t>
            </w:r>
          </w:p>
        </w:tc>
        <w:tc>
          <w:tcPr>
            <w:tcW w:w="1134" w:type="dxa"/>
          </w:tcPr>
          <w:p w14:paraId="533810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28EF8A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eservations&gt;.reservationID</w:t>
            </w:r>
          </w:p>
        </w:tc>
        <w:tc>
          <w:tcPr>
            <w:tcW w:w="992" w:type="dxa"/>
          </w:tcPr>
          <w:p w14:paraId="08A707F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AE9DD7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39EB0CD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54EB6F2" w14:textId="77777777" w:rsidR="00604884" w:rsidRDefault="00604884" w:rsidP="00604884">
            <w:r>
              <w:t>&lt;customerBilling&gt;</w:t>
            </w:r>
          </w:p>
        </w:tc>
        <w:tc>
          <w:tcPr>
            <w:tcW w:w="1843" w:type="dxa"/>
          </w:tcPr>
          <w:p w14:paraId="07CD12C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aymentType</w:t>
            </w:r>
          </w:p>
        </w:tc>
        <w:tc>
          <w:tcPr>
            <w:tcW w:w="1134" w:type="dxa"/>
          </w:tcPr>
          <w:p w14:paraId="6155D38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4A0B23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3E1CF7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58E08F6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03806BD"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959199C" w14:textId="77777777" w:rsidR="00604884" w:rsidRDefault="00604884" w:rsidP="00604884">
            <w:r>
              <w:t>&lt;customerBilling&gt;</w:t>
            </w:r>
          </w:p>
        </w:tc>
        <w:tc>
          <w:tcPr>
            <w:tcW w:w="1843" w:type="dxa"/>
          </w:tcPr>
          <w:p w14:paraId="3A38264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mountOwing</w:t>
            </w:r>
          </w:p>
        </w:tc>
        <w:tc>
          <w:tcPr>
            <w:tcW w:w="1134" w:type="dxa"/>
          </w:tcPr>
          <w:p w14:paraId="17222D6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153431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E69D1A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C9C38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CDD48E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676716" w14:textId="77777777" w:rsidR="00604884" w:rsidRDefault="00604884" w:rsidP="00604884">
            <w:r>
              <w:t>&lt;chargeableItems&gt;</w:t>
            </w:r>
          </w:p>
        </w:tc>
        <w:tc>
          <w:tcPr>
            <w:tcW w:w="1843" w:type="dxa"/>
          </w:tcPr>
          <w:p w14:paraId="79EA9C7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ID</w:t>
            </w:r>
          </w:p>
        </w:tc>
        <w:tc>
          <w:tcPr>
            <w:tcW w:w="1134" w:type="dxa"/>
          </w:tcPr>
          <w:p w14:paraId="3880990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387AA23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53AEE70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77E30FA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3C728BF"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0426C82" w14:textId="77777777" w:rsidR="00604884" w:rsidRDefault="00604884" w:rsidP="00604884">
            <w:r>
              <w:t>&lt;chargeableItems&gt;</w:t>
            </w:r>
          </w:p>
        </w:tc>
        <w:tc>
          <w:tcPr>
            <w:tcW w:w="1843" w:type="dxa"/>
          </w:tcPr>
          <w:p w14:paraId="7F497F9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Name</w:t>
            </w:r>
          </w:p>
        </w:tc>
        <w:tc>
          <w:tcPr>
            <w:tcW w:w="1134" w:type="dxa"/>
          </w:tcPr>
          <w:p w14:paraId="41B148F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49499FC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883398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D43F9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B5C903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72F649" w14:textId="77777777" w:rsidR="00604884" w:rsidRDefault="00604884" w:rsidP="00604884">
            <w:r>
              <w:lastRenderedPageBreak/>
              <w:t>&lt;chargeableItems&gt;</w:t>
            </w:r>
          </w:p>
        </w:tc>
        <w:tc>
          <w:tcPr>
            <w:tcW w:w="1843" w:type="dxa"/>
          </w:tcPr>
          <w:p w14:paraId="375F32A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Description</w:t>
            </w:r>
          </w:p>
        </w:tc>
        <w:tc>
          <w:tcPr>
            <w:tcW w:w="1134" w:type="dxa"/>
          </w:tcPr>
          <w:p w14:paraId="5A25F16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7CA9D42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3BD12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3D487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2CE7A449"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915F847" w14:textId="77777777" w:rsidR="00604884" w:rsidRDefault="00604884" w:rsidP="00604884">
            <w:r>
              <w:t>&lt;chargeableItems&gt;</w:t>
            </w:r>
          </w:p>
        </w:tc>
        <w:tc>
          <w:tcPr>
            <w:tcW w:w="1843" w:type="dxa"/>
          </w:tcPr>
          <w:p w14:paraId="5AE2BB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Price</w:t>
            </w:r>
          </w:p>
        </w:tc>
        <w:tc>
          <w:tcPr>
            <w:tcW w:w="1134" w:type="dxa"/>
          </w:tcPr>
          <w:p w14:paraId="4744981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2D8C196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B6625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59E7CE7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5613493"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65930" w14:textId="77777777" w:rsidR="00604884" w:rsidRDefault="00604884" w:rsidP="00604884">
            <w:r>
              <w:t>&lt;transactions&gt;</w:t>
            </w:r>
          </w:p>
        </w:tc>
        <w:tc>
          <w:tcPr>
            <w:tcW w:w="1843" w:type="dxa"/>
          </w:tcPr>
          <w:p w14:paraId="1BE86A0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transactionID</w:t>
            </w:r>
          </w:p>
        </w:tc>
        <w:tc>
          <w:tcPr>
            <w:tcW w:w="1134" w:type="dxa"/>
          </w:tcPr>
          <w:p w14:paraId="3E3804A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0617556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8344F5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9D4D7A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497405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D2AB342" w14:textId="77777777" w:rsidR="00604884" w:rsidRDefault="00604884" w:rsidP="00604884">
            <w:r>
              <w:t>&lt;transactions&gt;</w:t>
            </w:r>
          </w:p>
        </w:tc>
        <w:tc>
          <w:tcPr>
            <w:tcW w:w="1843" w:type="dxa"/>
          </w:tcPr>
          <w:p w14:paraId="7A2BCC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7D46EAC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24AA553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992" w:type="dxa"/>
          </w:tcPr>
          <w:p w14:paraId="35943F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35CA7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5DB1CF4"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98B8785" w14:textId="77777777" w:rsidR="00604884" w:rsidRDefault="00604884" w:rsidP="00604884">
            <w:r>
              <w:t>&lt;transactions&gt;</w:t>
            </w:r>
          </w:p>
        </w:tc>
        <w:tc>
          <w:tcPr>
            <w:tcW w:w="1843" w:type="dxa"/>
          </w:tcPr>
          <w:p w14:paraId="18DACB3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ID</w:t>
            </w:r>
          </w:p>
        </w:tc>
        <w:tc>
          <w:tcPr>
            <w:tcW w:w="1134" w:type="dxa"/>
          </w:tcPr>
          <w:p w14:paraId="1CB2C4E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113906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hargeableItems&gt;.itemID</w:t>
            </w:r>
          </w:p>
        </w:tc>
        <w:tc>
          <w:tcPr>
            <w:tcW w:w="992" w:type="dxa"/>
          </w:tcPr>
          <w:p w14:paraId="53C965E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0569D3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985D92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1F296C9" w14:textId="77777777" w:rsidR="00604884" w:rsidRDefault="00604884" w:rsidP="00604884">
            <w:r>
              <w:t>&lt;transactions&gt;</w:t>
            </w:r>
          </w:p>
        </w:tc>
        <w:tc>
          <w:tcPr>
            <w:tcW w:w="1843" w:type="dxa"/>
          </w:tcPr>
          <w:p w14:paraId="528F3DD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mountOfItems</w:t>
            </w:r>
          </w:p>
        </w:tc>
        <w:tc>
          <w:tcPr>
            <w:tcW w:w="1134" w:type="dxa"/>
          </w:tcPr>
          <w:p w14:paraId="5C442A0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3E0C9B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4C27BE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417A0F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E87504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EE77478" w14:textId="77777777" w:rsidR="00604884" w:rsidRDefault="00604884" w:rsidP="00604884">
            <w:r>
              <w:t>&lt;transactions&gt;</w:t>
            </w:r>
          </w:p>
        </w:tc>
        <w:tc>
          <w:tcPr>
            <w:tcW w:w="1843" w:type="dxa"/>
          </w:tcPr>
          <w:p w14:paraId="406C03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date</w:t>
            </w:r>
          </w:p>
        </w:tc>
        <w:tc>
          <w:tcPr>
            <w:tcW w:w="1134" w:type="dxa"/>
          </w:tcPr>
          <w:p w14:paraId="0AC578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TIME</w:t>
            </w:r>
          </w:p>
        </w:tc>
        <w:tc>
          <w:tcPr>
            <w:tcW w:w="2693" w:type="dxa"/>
          </w:tcPr>
          <w:p w14:paraId="54A147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A3EB11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21D711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216C6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81E6E22" w14:textId="77777777" w:rsidR="00604884" w:rsidRDefault="00604884" w:rsidP="00604884">
            <w:r>
              <w:t>&lt;staff&gt;</w:t>
            </w:r>
          </w:p>
        </w:tc>
        <w:tc>
          <w:tcPr>
            <w:tcW w:w="1843" w:type="dxa"/>
          </w:tcPr>
          <w:p w14:paraId="5273E1B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134" w:type="dxa"/>
          </w:tcPr>
          <w:p w14:paraId="42A83C9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B2975C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0971B1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0FF83BF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05297D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48F7C0" w14:textId="77777777" w:rsidR="00604884" w:rsidRDefault="00604884" w:rsidP="00604884">
            <w:r>
              <w:t>&lt;staff&gt;</w:t>
            </w:r>
          </w:p>
        </w:tc>
        <w:tc>
          <w:tcPr>
            <w:tcW w:w="1843" w:type="dxa"/>
          </w:tcPr>
          <w:p w14:paraId="1C55410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firstName</w:t>
            </w:r>
          </w:p>
        </w:tc>
        <w:tc>
          <w:tcPr>
            <w:tcW w:w="1134" w:type="dxa"/>
          </w:tcPr>
          <w:p w14:paraId="0DACF0A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E981B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C6C236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B97242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122B0A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B985C10" w14:textId="77777777" w:rsidR="00604884" w:rsidRDefault="00604884" w:rsidP="00604884">
            <w:r>
              <w:t>&lt;staff&gt;</w:t>
            </w:r>
          </w:p>
        </w:tc>
        <w:tc>
          <w:tcPr>
            <w:tcW w:w="1843" w:type="dxa"/>
          </w:tcPr>
          <w:p w14:paraId="5F10B1C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astName</w:t>
            </w:r>
          </w:p>
        </w:tc>
        <w:tc>
          <w:tcPr>
            <w:tcW w:w="1134" w:type="dxa"/>
          </w:tcPr>
          <w:p w14:paraId="1E81ACB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6FCC890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4B1BE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1E59F7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3C891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AE0DC02" w14:textId="77777777" w:rsidR="00604884" w:rsidRDefault="00604884" w:rsidP="00604884">
            <w:r>
              <w:t>&lt;staff&gt;</w:t>
            </w:r>
          </w:p>
        </w:tc>
        <w:tc>
          <w:tcPr>
            <w:tcW w:w="1843" w:type="dxa"/>
          </w:tcPr>
          <w:p w14:paraId="6F64E6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neNumber</w:t>
            </w:r>
          </w:p>
        </w:tc>
        <w:tc>
          <w:tcPr>
            <w:tcW w:w="1134" w:type="dxa"/>
          </w:tcPr>
          <w:p w14:paraId="0CE062E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173F4E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2B7282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78B976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98F7779"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A64DBA7" w14:textId="77777777" w:rsidR="00604884" w:rsidRDefault="00604884" w:rsidP="00604884">
            <w:r>
              <w:t>&lt;staff&gt;</w:t>
            </w:r>
          </w:p>
        </w:tc>
        <w:tc>
          <w:tcPr>
            <w:tcW w:w="1843" w:type="dxa"/>
          </w:tcPr>
          <w:p w14:paraId="1A4B5F6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34" w:type="dxa"/>
          </w:tcPr>
          <w:p w14:paraId="58979B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B3D25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addresses&gt;.addressID</w:t>
            </w:r>
          </w:p>
        </w:tc>
        <w:tc>
          <w:tcPr>
            <w:tcW w:w="992" w:type="dxa"/>
          </w:tcPr>
          <w:p w14:paraId="03D29D8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1F2C57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DC496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E72ABC" w14:textId="77777777" w:rsidR="00604884" w:rsidRDefault="00604884" w:rsidP="00604884">
            <w:r>
              <w:t>&lt;staff&gt;</w:t>
            </w:r>
          </w:p>
        </w:tc>
        <w:tc>
          <w:tcPr>
            <w:tcW w:w="1843" w:type="dxa"/>
          </w:tcPr>
          <w:p w14:paraId="525F36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ID</w:t>
            </w:r>
          </w:p>
        </w:tc>
        <w:tc>
          <w:tcPr>
            <w:tcW w:w="1134" w:type="dxa"/>
          </w:tcPr>
          <w:p w14:paraId="29BE96A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0FA63C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employmentPositions&gt;.positionID</w:t>
            </w:r>
          </w:p>
        </w:tc>
        <w:tc>
          <w:tcPr>
            <w:tcW w:w="992" w:type="dxa"/>
          </w:tcPr>
          <w:p w14:paraId="777CACD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4FF6BE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5D423D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EF7BF63" w14:textId="77777777" w:rsidR="00604884" w:rsidRDefault="00604884" w:rsidP="00604884">
            <w:r>
              <w:t>&lt;staff&gt;</w:t>
            </w:r>
          </w:p>
        </w:tc>
        <w:tc>
          <w:tcPr>
            <w:tcW w:w="1843" w:type="dxa"/>
          </w:tcPr>
          <w:p w14:paraId="01763F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alary</w:t>
            </w:r>
          </w:p>
        </w:tc>
        <w:tc>
          <w:tcPr>
            <w:tcW w:w="1134" w:type="dxa"/>
          </w:tcPr>
          <w:p w14:paraId="3061EE0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37F525C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2B6770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0221B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DDAC5B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67028C8" w14:textId="77777777" w:rsidR="00604884" w:rsidRDefault="00604884" w:rsidP="00604884">
            <w:r>
              <w:t>&lt;staff&gt;</w:t>
            </w:r>
          </w:p>
        </w:tc>
        <w:tc>
          <w:tcPr>
            <w:tcW w:w="1843" w:type="dxa"/>
          </w:tcPr>
          <w:p w14:paraId="17D9382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hiredDate</w:t>
            </w:r>
          </w:p>
        </w:tc>
        <w:tc>
          <w:tcPr>
            <w:tcW w:w="1134" w:type="dxa"/>
          </w:tcPr>
          <w:p w14:paraId="034D070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w:t>
            </w:r>
          </w:p>
        </w:tc>
        <w:tc>
          <w:tcPr>
            <w:tcW w:w="2693" w:type="dxa"/>
          </w:tcPr>
          <w:p w14:paraId="3D13EBA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044BB3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7CF116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2BD01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CE04457" w14:textId="77777777" w:rsidR="00604884" w:rsidRDefault="00604884" w:rsidP="00604884">
            <w:r>
              <w:t>&lt;staff&gt;</w:t>
            </w:r>
          </w:p>
        </w:tc>
        <w:tc>
          <w:tcPr>
            <w:tcW w:w="1843" w:type="dxa"/>
          </w:tcPr>
          <w:p w14:paraId="22AA9A4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terminationDate</w:t>
            </w:r>
          </w:p>
        </w:tc>
        <w:tc>
          <w:tcPr>
            <w:tcW w:w="1134" w:type="dxa"/>
          </w:tcPr>
          <w:p w14:paraId="05EDFD2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w:t>
            </w:r>
          </w:p>
        </w:tc>
        <w:tc>
          <w:tcPr>
            <w:tcW w:w="2693" w:type="dxa"/>
          </w:tcPr>
          <w:p w14:paraId="161657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1D288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3A8C8C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5E5CA86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4D9D81E" w14:textId="77777777" w:rsidR="00604884" w:rsidRDefault="00604884" w:rsidP="00604884">
            <w:r>
              <w:t>&lt;staff&gt;</w:t>
            </w:r>
          </w:p>
        </w:tc>
        <w:tc>
          <w:tcPr>
            <w:tcW w:w="1843" w:type="dxa"/>
          </w:tcPr>
          <w:p w14:paraId="6444DCB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to</w:t>
            </w:r>
          </w:p>
        </w:tc>
        <w:tc>
          <w:tcPr>
            <w:tcW w:w="1134" w:type="dxa"/>
          </w:tcPr>
          <w:p w14:paraId="40D49F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80008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45881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271AF3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76040EB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3B45654" w14:textId="77777777" w:rsidR="00604884" w:rsidRDefault="00604884" w:rsidP="00604884">
            <w:pPr>
              <w:rPr>
                <w:noProof/>
              </w:rPr>
            </w:pPr>
            <w:r>
              <w:rPr>
                <w:noProof/>
              </w:rPr>
              <w:t>&lt;employmentPositions&gt;</w:t>
            </w:r>
          </w:p>
        </w:tc>
        <w:tc>
          <w:tcPr>
            <w:tcW w:w="1843" w:type="dxa"/>
          </w:tcPr>
          <w:p w14:paraId="58608AC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ID</w:t>
            </w:r>
          </w:p>
        </w:tc>
        <w:tc>
          <w:tcPr>
            <w:tcW w:w="1134" w:type="dxa"/>
          </w:tcPr>
          <w:p w14:paraId="0AB848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5AB5274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AFEB1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61D9A7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B8896C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4B475C5" w14:textId="77777777" w:rsidR="00604884" w:rsidRDefault="00604884" w:rsidP="00604884">
            <w:pPr>
              <w:rPr>
                <w:noProof/>
              </w:rPr>
            </w:pPr>
            <w:r>
              <w:rPr>
                <w:noProof/>
              </w:rPr>
              <w:t>&lt;employmentPositions&gt;</w:t>
            </w:r>
          </w:p>
        </w:tc>
        <w:tc>
          <w:tcPr>
            <w:tcW w:w="1843" w:type="dxa"/>
          </w:tcPr>
          <w:p w14:paraId="6A16B58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Title</w:t>
            </w:r>
          </w:p>
        </w:tc>
        <w:tc>
          <w:tcPr>
            <w:tcW w:w="1134" w:type="dxa"/>
          </w:tcPr>
          <w:p w14:paraId="043F916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15BAED1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F25A9A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2EA248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68D3424"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20E1A0E" w14:textId="77777777" w:rsidR="00604884" w:rsidRDefault="00604884" w:rsidP="00604884">
            <w:pPr>
              <w:rPr>
                <w:noProof/>
              </w:rPr>
            </w:pPr>
            <w:r>
              <w:rPr>
                <w:noProof/>
              </w:rPr>
              <w:t>&lt;employmentPositions&gt;</w:t>
            </w:r>
          </w:p>
        </w:tc>
        <w:tc>
          <w:tcPr>
            <w:tcW w:w="1843" w:type="dxa"/>
          </w:tcPr>
          <w:p w14:paraId="420A4D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Description</w:t>
            </w:r>
          </w:p>
        </w:tc>
        <w:tc>
          <w:tcPr>
            <w:tcW w:w="1134" w:type="dxa"/>
          </w:tcPr>
          <w:p w14:paraId="205C317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0BE2C78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60D2D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2A9C8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3F86167"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21603F9" w14:textId="77777777" w:rsidR="00604884" w:rsidRDefault="00604884" w:rsidP="00604884">
            <w:pPr>
              <w:rPr>
                <w:noProof/>
              </w:rPr>
            </w:pPr>
            <w:r>
              <w:rPr>
                <w:noProof/>
              </w:rPr>
              <w:t>&lt;employmentPositions&gt;</w:t>
            </w:r>
          </w:p>
        </w:tc>
        <w:tc>
          <w:tcPr>
            <w:tcW w:w="1843" w:type="dxa"/>
          </w:tcPr>
          <w:p w14:paraId="61A338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rtingSalary</w:t>
            </w:r>
          </w:p>
        </w:tc>
        <w:tc>
          <w:tcPr>
            <w:tcW w:w="1134" w:type="dxa"/>
          </w:tcPr>
          <w:p w14:paraId="4DB9A18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693" w:type="dxa"/>
          </w:tcPr>
          <w:p w14:paraId="65771E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5D7EA2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73EEC3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635C95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ABD9672" w14:textId="77777777" w:rsidR="00604884" w:rsidRDefault="00604884" w:rsidP="00604884">
            <w:r>
              <w:t>&lt;users&gt;</w:t>
            </w:r>
          </w:p>
        </w:tc>
        <w:tc>
          <w:tcPr>
            <w:tcW w:w="1843" w:type="dxa"/>
          </w:tcPr>
          <w:p w14:paraId="764147C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userID</w:t>
            </w:r>
          </w:p>
        </w:tc>
        <w:tc>
          <w:tcPr>
            <w:tcW w:w="1134" w:type="dxa"/>
          </w:tcPr>
          <w:p w14:paraId="416BE8F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3D480B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A5B403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49BBD7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D274427"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87AE51B" w14:textId="77777777" w:rsidR="00604884" w:rsidRDefault="00604884" w:rsidP="00604884">
            <w:r>
              <w:t>&lt;users&gt;</w:t>
            </w:r>
          </w:p>
        </w:tc>
        <w:tc>
          <w:tcPr>
            <w:tcW w:w="1843" w:type="dxa"/>
          </w:tcPr>
          <w:p w14:paraId="3DB3FB0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username</w:t>
            </w:r>
          </w:p>
        </w:tc>
        <w:tc>
          <w:tcPr>
            <w:tcW w:w="1134" w:type="dxa"/>
          </w:tcPr>
          <w:p w14:paraId="3CB0FFB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6D4E418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E35C20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1F61272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A4B774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66E6F3A" w14:textId="77777777" w:rsidR="00604884" w:rsidRDefault="00604884" w:rsidP="00604884">
            <w:r>
              <w:t>&lt;users&gt;</w:t>
            </w:r>
          </w:p>
        </w:tc>
        <w:tc>
          <w:tcPr>
            <w:tcW w:w="1843" w:type="dxa"/>
          </w:tcPr>
          <w:p w14:paraId="25ADBCA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assword</w:t>
            </w:r>
          </w:p>
        </w:tc>
        <w:tc>
          <w:tcPr>
            <w:tcW w:w="1134" w:type="dxa"/>
          </w:tcPr>
          <w:p w14:paraId="152ABEB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3E4265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2A07F2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239B11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88F9DC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C2AD66D" w14:textId="77777777" w:rsidR="00604884" w:rsidRDefault="00604884" w:rsidP="00604884">
            <w:r>
              <w:t>&lt;users&gt;</w:t>
            </w:r>
          </w:p>
        </w:tc>
        <w:tc>
          <w:tcPr>
            <w:tcW w:w="1843" w:type="dxa"/>
          </w:tcPr>
          <w:p w14:paraId="3270D6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134" w:type="dxa"/>
          </w:tcPr>
          <w:p w14:paraId="2DF35A2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BD692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oles&gt;.roleID</w:t>
            </w:r>
          </w:p>
        </w:tc>
        <w:tc>
          <w:tcPr>
            <w:tcW w:w="992" w:type="dxa"/>
          </w:tcPr>
          <w:p w14:paraId="21C361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5F91D46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220425"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8A409D9" w14:textId="77777777" w:rsidR="00604884" w:rsidRDefault="00604884" w:rsidP="00604884">
            <w:r>
              <w:t>&lt;users&gt;</w:t>
            </w:r>
          </w:p>
        </w:tc>
        <w:tc>
          <w:tcPr>
            <w:tcW w:w="1843" w:type="dxa"/>
          </w:tcPr>
          <w:p w14:paraId="081A92B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134" w:type="dxa"/>
          </w:tcPr>
          <w:p w14:paraId="7E7C2C6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CBF8FA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staff&gt;.staffID</w:t>
            </w:r>
          </w:p>
        </w:tc>
        <w:tc>
          <w:tcPr>
            <w:tcW w:w="992" w:type="dxa"/>
          </w:tcPr>
          <w:p w14:paraId="5BF600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772E0A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6473444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D05DB3A" w14:textId="77777777" w:rsidR="00604884" w:rsidRDefault="00604884" w:rsidP="00604884">
            <w:r>
              <w:t>&lt;roles&gt;</w:t>
            </w:r>
          </w:p>
        </w:tc>
        <w:tc>
          <w:tcPr>
            <w:tcW w:w="1843" w:type="dxa"/>
          </w:tcPr>
          <w:p w14:paraId="64B82D7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134" w:type="dxa"/>
          </w:tcPr>
          <w:p w14:paraId="08B50F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2522DF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5DC8A1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38A9C8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FCDF7AD"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50FC850" w14:textId="77777777" w:rsidR="00604884" w:rsidRDefault="00604884" w:rsidP="00604884">
            <w:r>
              <w:t>&lt;roles&gt;</w:t>
            </w:r>
          </w:p>
        </w:tc>
        <w:tc>
          <w:tcPr>
            <w:tcW w:w="1843" w:type="dxa"/>
          </w:tcPr>
          <w:p w14:paraId="3984817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Title</w:t>
            </w:r>
          </w:p>
        </w:tc>
        <w:tc>
          <w:tcPr>
            <w:tcW w:w="1134" w:type="dxa"/>
          </w:tcPr>
          <w:p w14:paraId="2B66F13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73FCB8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56FD50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E4B74D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404381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BA3A20E" w14:textId="77777777" w:rsidR="00604884" w:rsidRDefault="00604884" w:rsidP="00604884">
            <w:r>
              <w:t>&lt;roles&gt;</w:t>
            </w:r>
          </w:p>
        </w:tc>
        <w:tc>
          <w:tcPr>
            <w:tcW w:w="1843" w:type="dxa"/>
          </w:tcPr>
          <w:p w14:paraId="5F8CD6D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Description</w:t>
            </w:r>
          </w:p>
        </w:tc>
        <w:tc>
          <w:tcPr>
            <w:tcW w:w="1134" w:type="dxa"/>
          </w:tcPr>
          <w:p w14:paraId="3919E0B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0CE058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AB6BE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FCA03E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bl>
    <w:p w14:paraId="09DD5AB4" w14:textId="77777777" w:rsidR="00604884" w:rsidRPr="00604884" w:rsidRDefault="00604884" w:rsidP="00604884"/>
    <w:p w14:paraId="3D2144C5" w14:textId="16B372E1" w:rsidR="0055511B" w:rsidRDefault="0055511B" w:rsidP="0055511B">
      <w:pPr>
        <w:spacing w:line="360" w:lineRule="auto"/>
        <w:rPr>
          <w:noProof/>
        </w:rPr>
      </w:pPr>
    </w:p>
    <w:p w14:paraId="7D4ACF5E" w14:textId="77777777" w:rsidR="0055511B" w:rsidRDefault="0055511B" w:rsidP="0055511B">
      <w:pPr>
        <w:spacing w:line="360" w:lineRule="auto"/>
        <w:rPr>
          <w:noProof/>
        </w:rPr>
      </w:pPr>
    </w:p>
    <w:p w14:paraId="29BF236A" w14:textId="7B9A16D1" w:rsidR="009701F1" w:rsidRPr="006F15E8" w:rsidRDefault="009701F1" w:rsidP="00157C7D">
      <w:pPr>
        <w:pStyle w:val="Heading1"/>
        <w:pageBreakBefore/>
        <w:jc w:val="center"/>
        <w:rPr>
          <w:rFonts w:ascii="Times New Roman" w:hAnsi="Times New Roman" w:cs="Times New Roman"/>
          <w:b/>
          <w:bCs/>
          <w:sz w:val="24"/>
          <w:szCs w:val="24"/>
        </w:rPr>
      </w:pPr>
      <w:r w:rsidRPr="006F15E8">
        <w:rPr>
          <w:rFonts w:ascii="Times New Roman" w:hAnsi="Times New Roman" w:cs="Times New Roman"/>
          <w:b/>
          <w:bCs/>
          <w:sz w:val="24"/>
          <w:szCs w:val="24"/>
        </w:rPr>
        <w:lastRenderedPageBreak/>
        <w:t>F</w:t>
      </w:r>
      <w:r w:rsidR="00BC48DC">
        <w:rPr>
          <w:rFonts w:ascii="Times New Roman" w:hAnsi="Times New Roman" w:cs="Times New Roman"/>
          <w:b/>
          <w:bCs/>
          <w:sz w:val="24"/>
          <w:szCs w:val="24"/>
        </w:rPr>
        <w:t>inal word</w:t>
      </w:r>
    </w:p>
    <w:p w14:paraId="48256965" w14:textId="77777777" w:rsidR="009701F1" w:rsidRPr="00157C7D" w:rsidRDefault="009701F1" w:rsidP="0055511B">
      <w:pPr>
        <w:rPr>
          <w:rFonts w:asciiTheme="majorHAnsi" w:hAnsiTheme="majorHAnsi" w:cstheme="majorHAnsi"/>
        </w:rPr>
      </w:pPr>
    </w:p>
    <w:p w14:paraId="0DBEDEBC" w14:textId="77777777" w:rsidR="009701F1" w:rsidRPr="00157C7D" w:rsidRDefault="009701F1" w:rsidP="00157C7D">
      <w:pPr>
        <w:spacing w:line="360" w:lineRule="auto"/>
        <w:ind w:firstLine="720"/>
        <w:rPr>
          <w:rFonts w:ascii="Times New Roman" w:hAnsi="Times New Roman" w:cs="Times New Roman"/>
          <w:sz w:val="24"/>
          <w:szCs w:val="24"/>
        </w:rPr>
      </w:pPr>
      <w:r w:rsidRPr="00157C7D">
        <w:rPr>
          <w:rFonts w:ascii="Times New Roman" w:hAnsi="Times New Roman" w:cs="Times New Roman"/>
          <w:sz w:val="24"/>
          <w:szCs w:val="24"/>
        </w:rPr>
        <w:t>We hope that the solutions that we have created above are exactly to your specifications and likings. We have taken into consideration every piece of information you have given us and concluded that our research and findings will provide you with an excellent application and database. If you do find anything you would like to change about our report or the application, please do not hesitate to contact us. Do not hesitate to provide any feedback on any of the information we have provided here today.</w:t>
      </w:r>
    </w:p>
    <w:p w14:paraId="61F5A8A9" w14:textId="09D9DCB8" w:rsidR="009701F1" w:rsidRDefault="009701F1" w:rsidP="00157C7D">
      <w:pPr>
        <w:spacing w:line="360" w:lineRule="auto"/>
        <w:rPr>
          <w:rFonts w:ascii="Times New Roman" w:hAnsi="Times New Roman" w:cs="Times New Roman"/>
          <w:sz w:val="24"/>
          <w:szCs w:val="24"/>
        </w:rPr>
      </w:pPr>
      <w:r w:rsidRPr="00157C7D">
        <w:rPr>
          <w:rFonts w:ascii="Times New Roman" w:hAnsi="Times New Roman" w:cs="Times New Roman"/>
          <w:sz w:val="24"/>
          <w:szCs w:val="24"/>
        </w:rPr>
        <w:t>Thank you for choosing us, and we hope to hear back from you soon</w:t>
      </w:r>
      <w:r w:rsidR="0055190F" w:rsidRPr="00157C7D">
        <w:rPr>
          <w:rFonts w:ascii="Times New Roman" w:hAnsi="Times New Roman" w:cs="Times New Roman"/>
          <w:sz w:val="24"/>
          <w:szCs w:val="24"/>
        </w:rPr>
        <w:t>.</w:t>
      </w:r>
    </w:p>
    <w:p w14:paraId="05F52A3B" w14:textId="2961D36E" w:rsidR="00394FB8" w:rsidRDefault="00394FB8" w:rsidP="00157C7D">
      <w:pPr>
        <w:spacing w:line="360" w:lineRule="auto"/>
        <w:rPr>
          <w:rFonts w:ascii="Times New Roman" w:hAnsi="Times New Roman" w:cs="Times New Roman"/>
          <w:sz w:val="24"/>
          <w:szCs w:val="24"/>
        </w:rPr>
      </w:pPr>
    </w:p>
    <w:p w14:paraId="28F8ED11" w14:textId="0A823F8F" w:rsidR="00394FB8" w:rsidRDefault="00394FB8" w:rsidP="00157C7D">
      <w:pPr>
        <w:spacing w:line="360" w:lineRule="auto"/>
        <w:rPr>
          <w:rFonts w:ascii="Times New Roman" w:hAnsi="Times New Roman" w:cs="Times New Roman"/>
          <w:sz w:val="24"/>
          <w:szCs w:val="24"/>
        </w:rPr>
      </w:pPr>
      <w:r>
        <w:rPr>
          <w:rFonts w:ascii="Times New Roman" w:hAnsi="Times New Roman" w:cs="Times New Roman"/>
          <w:sz w:val="24"/>
          <w:szCs w:val="24"/>
        </w:rPr>
        <w:t>Best Regards,</w:t>
      </w:r>
    </w:p>
    <w:p w14:paraId="41CD0EC4" w14:textId="754B4908" w:rsidR="00394FB8" w:rsidRDefault="00394FB8" w:rsidP="00157C7D">
      <w:pPr>
        <w:spacing w:line="360" w:lineRule="auto"/>
        <w:rPr>
          <w:rFonts w:ascii="Times New Roman" w:hAnsi="Times New Roman" w:cs="Times New Roman"/>
          <w:sz w:val="24"/>
          <w:szCs w:val="24"/>
        </w:rPr>
      </w:pPr>
      <w:r>
        <w:rPr>
          <w:rFonts w:ascii="Times New Roman" w:hAnsi="Times New Roman" w:cs="Times New Roman"/>
          <w:sz w:val="24"/>
          <w:szCs w:val="24"/>
        </w:rPr>
        <w:t>Mathew Migliore, Tyle Segovia, &amp; Kevin Romero.</w:t>
      </w:r>
    </w:p>
    <w:p w14:paraId="643DA8BF" w14:textId="2C7F9682" w:rsidR="00394FB8" w:rsidRDefault="00394FB8" w:rsidP="00157C7D">
      <w:pPr>
        <w:spacing w:line="360" w:lineRule="auto"/>
        <w:rPr>
          <w:rFonts w:ascii="Times New Roman" w:hAnsi="Times New Roman" w:cs="Times New Roman"/>
          <w:sz w:val="24"/>
          <w:szCs w:val="24"/>
        </w:rPr>
      </w:pPr>
    </w:p>
    <w:p w14:paraId="35BDBB04" w14:textId="4ABC4E5C" w:rsidR="00394FB8" w:rsidRDefault="00394FB8" w:rsidP="00157C7D">
      <w:pPr>
        <w:spacing w:line="360" w:lineRule="auto"/>
        <w:rPr>
          <w:rFonts w:ascii="Times New Roman" w:hAnsi="Times New Roman" w:cs="Times New Roman"/>
          <w:sz w:val="24"/>
          <w:szCs w:val="24"/>
        </w:rPr>
      </w:pPr>
    </w:p>
    <w:p w14:paraId="35170B52" w14:textId="501A11D8" w:rsidR="00394FB8" w:rsidRDefault="00394FB8" w:rsidP="00157C7D">
      <w:pPr>
        <w:spacing w:line="360" w:lineRule="auto"/>
        <w:rPr>
          <w:rFonts w:ascii="Times New Roman" w:hAnsi="Times New Roman" w:cs="Times New Roman"/>
          <w:sz w:val="24"/>
          <w:szCs w:val="24"/>
        </w:rPr>
      </w:pPr>
    </w:p>
    <w:p w14:paraId="132B6922" w14:textId="036CF2C8" w:rsidR="00394FB8" w:rsidRDefault="00394FB8" w:rsidP="00157C7D">
      <w:pPr>
        <w:spacing w:line="360" w:lineRule="auto"/>
        <w:rPr>
          <w:rFonts w:ascii="Times New Roman" w:hAnsi="Times New Roman" w:cs="Times New Roman"/>
          <w:sz w:val="24"/>
          <w:szCs w:val="24"/>
        </w:rPr>
      </w:pPr>
    </w:p>
    <w:p w14:paraId="05AA8354" w14:textId="797CE87B" w:rsidR="00394FB8" w:rsidRDefault="00394FB8" w:rsidP="00157C7D">
      <w:pPr>
        <w:spacing w:line="360" w:lineRule="auto"/>
        <w:rPr>
          <w:rFonts w:ascii="Times New Roman" w:hAnsi="Times New Roman" w:cs="Times New Roman"/>
          <w:sz w:val="24"/>
          <w:szCs w:val="24"/>
        </w:rPr>
      </w:pPr>
    </w:p>
    <w:p w14:paraId="47EFB503" w14:textId="52001785" w:rsidR="00394FB8" w:rsidRDefault="00394FB8" w:rsidP="00157C7D">
      <w:pPr>
        <w:spacing w:line="360" w:lineRule="auto"/>
        <w:rPr>
          <w:rFonts w:ascii="Times New Roman" w:hAnsi="Times New Roman" w:cs="Times New Roman"/>
          <w:sz w:val="24"/>
          <w:szCs w:val="24"/>
        </w:rPr>
      </w:pPr>
    </w:p>
    <w:p w14:paraId="68932494" w14:textId="6FEF24BE" w:rsidR="00394FB8" w:rsidRDefault="00394FB8" w:rsidP="00157C7D">
      <w:pPr>
        <w:spacing w:line="360" w:lineRule="auto"/>
        <w:rPr>
          <w:rFonts w:ascii="Times New Roman" w:hAnsi="Times New Roman" w:cs="Times New Roman"/>
          <w:sz w:val="24"/>
          <w:szCs w:val="24"/>
        </w:rPr>
      </w:pPr>
    </w:p>
    <w:p w14:paraId="44618B34" w14:textId="6D261F3B" w:rsidR="00394FB8" w:rsidRDefault="00394FB8" w:rsidP="00157C7D">
      <w:pPr>
        <w:spacing w:line="360" w:lineRule="auto"/>
        <w:rPr>
          <w:rFonts w:ascii="Times New Roman" w:hAnsi="Times New Roman" w:cs="Times New Roman"/>
          <w:sz w:val="24"/>
          <w:szCs w:val="24"/>
        </w:rPr>
      </w:pPr>
    </w:p>
    <w:p w14:paraId="6A89165D" w14:textId="282BD869" w:rsidR="00394FB8" w:rsidRDefault="00394FB8" w:rsidP="00157C7D">
      <w:pPr>
        <w:spacing w:line="360" w:lineRule="auto"/>
        <w:rPr>
          <w:rFonts w:ascii="Times New Roman" w:hAnsi="Times New Roman" w:cs="Times New Roman"/>
          <w:sz w:val="24"/>
          <w:szCs w:val="24"/>
        </w:rPr>
      </w:pPr>
    </w:p>
    <w:p w14:paraId="3519F9D4" w14:textId="40921102" w:rsidR="00394FB8" w:rsidRDefault="00394FB8" w:rsidP="00157C7D">
      <w:pPr>
        <w:spacing w:line="360" w:lineRule="auto"/>
        <w:rPr>
          <w:rFonts w:ascii="Times New Roman" w:hAnsi="Times New Roman" w:cs="Times New Roman"/>
          <w:sz w:val="24"/>
          <w:szCs w:val="24"/>
        </w:rPr>
      </w:pPr>
    </w:p>
    <w:p w14:paraId="3EA34F25" w14:textId="1A201AFB" w:rsidR="00394FB8" w:rsidRDefault="00394FB8" w:rsidP="00157C7D">
      <w:pPr>
        <w:spacing w:line="360" w:lineRule="auto"/>
        <w:rPr>
          <w:rFonts w:ascii="Times New Roman" w:hAnsi="Times New Roman" w:cs="Times New Roman"/>
          <w:sz w:val="24"/>
          <w:szCs w:val="24"/>
        </w:rPr>
      </w:pPr>
    </w:p>
    <w:p w14:paraId="1638B84C" w14:textId="1902ECD7" w:rsidR="00394FB8" w:rsidRDefault="00394FB8" w:rsidP="00157C7D">
      <w:pPr>
        <w:spacing w:line="360" w:lineRule="auto"/>
        <w:rPr>
          <w:rFonts w:ascii="Times New Roman" w:hAnsi="Times New Roman" w:cs="Times New Roman"/>
          <w:sz w:val="24"/>
          <w:szCs w:val="24"/>
        </w:rPr>
      </w:pPr>
    </w:p>
    <w:p w14:paraId="2044B48C" w14:textId="06CF1A6E" w:rsidR="00394FB8" w:rsidRDefault="00394FB8" w:rsidP="00157C7D">
      <w:pPr>
        <w:spacing w:line="360" w:lineRule="auto"/>
        <w:rPr>
          <w:rFonts w:ascii="Times New Roman" w:hAnsi="Times New Roman" w:cs="Times New Roman"/>
          <w:sz w:val="24"/>
          <w:szCs w:val="24"/>
        </w:rPr>
      </w:pPr>
    </w:p>
    <w:p w14:paraId="3EEF33EC" w14:textId="77777777" w:rsidR="00394FB8" w:rsidRDefault="00394FB8" w:rsidP="00394FB8">
      <w:pPr>
        <w:spacing w:line="480" w:lineRule="auto"/>
        <w:jc w:val="center"/>
        <w:rPr>
          <w:rFonts w:ascii="Times New Roman" w:hAnsi="Times New Roman" w:cs="Times New Roman"/>
          <w:b/>
          <w:bCs/>
          <w:sz w:val="24"/>
          <w:szCs w:val="24"/>
        </w:rPr>
      </w:pPr>
      <w:r w:rsidRPr="001F07A4">
        <w:rPr>
          <w:rFonts w:ascii="Times New Roman" w:hAnsi="Times New Roman" w:cs="Times New Roman"/>
          <w:b/>
          <w:bCs/>
          <w:sz w:val="24"/>
          <w:szCs w:val="24"/>
        </w:rPr>
        <w:lastRenderedPageBreak/>
        <w:t>Dictionary</w:t>
      </w:r>
    </w:p>
    <w:p w14:paraId="79A7C610" w14:textId="77777777" w:rsidR="00394FB8" w:rsidRPr="00470296"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470296">
        <w:rPr>
          <w:rFonts w:ascii="Times New Roman" w:hAnsi="Times New Roman" w:cs="Times New Roman"/>
          <w:b/>
          <w:bCs/>
          <w:sz w:val="24"/>
          <w:szCs w:val="24"/>
        </w:rPr>
        <w:t>DBMS</w:t>
      </w:r>
      <w:r>
        <w:rPr>
          <w:rFonts w:ascii="Times New Roman" w:hAnsi="Times New Roman" w:cs="Times New Roman"/>
          <w:b/>
          <w:bCs/>
          <w:sz w:val="24"/>
          <w:szCs w:val="24"/>
        </w:rPr>
        <w:t xml:space="preserve">: </w:t>
      </w:r>
      <w:r w:rsidRPr="00470296">
        <w:rPr>
          <w:rFonts w:ascii="Times New Roman" w:hAnsi="Times New Roman" w:cs="Times New Roman"/>
          <w:sz w:val="24"/>
          <w:szCs w:val="24"/>
        </w:rPr>
        <w:t xml:space="preserve">Short for Database Management System. The system that manages the </w:t>
      </w:r>
      <w:r>
        <w:rPr>
          <w:rFonts w:ascii="Times New Roman" w:hAnsi="Times New Roman" w:cs="Times New Roman"/>
          <w:sz w:val="24"/>
          <w:szCs w:val="24"/>
        </w:rPr>
        <w:tab/>
      </w:r>
      <w:r>
        <w:rPr>
          <w:rFonts w:ascii="Times New Roman" w:hAnsi="Times New Roman" w:cs="Times New Roman"/>
          <w:sz w:val="24"/>
          <w:szCs w:val="24"/>
        </w:rPr>
        <w:tab/>
        <w:t xml:space="preserve">        </w:t>
      </w:r>
      <w:r w:rsidRPr="00470296">
        <w:rPr>
          <w:rFonts w:ascii="Times New Roman" w:hAnsi="Times New Roman" w:cs="Times New Roman"/>
          <w:sz w:val="24"/>
          <w:szCs w:val="24"/>
        </w:rPr>
        <w:t>storage and querying of a database.</w:t>
      </w:r>
    </w:p>
    <w:p w14:paraId="34665225" w14:textId="77777777" w:rsidR="00394FB8" w:rsidRPr="00470296" w:rsidRDefault="00394FB8" w:rsidP="00394FB8">
      <w:pPr>
        <w:pStyle w:val="ListParagraph"/>
        <w:spacing w:line="240" w:lineRule="auto"/>
        <w:ind w:left="360"/>
        <w:rPr>
          <w:rFonts w:ascii="Times New Roman" w:hAnsi="Times New Roman" w:cs="Times New Roman"/>
          <w:b/>
          <w:bCs/>
          <w:sz w:val="24"/>
          <w:szCs w:val="24"/>
        </w:rPr>
      </w:pPr>
    </w:p>
    <w:p w14:paraId="546A1282" w14:textId="77777777" w:rsidR="00394FB8" w:rsidRPr="00470296" w:rsidRDefault="00394FB8" w:rsidP="00394FB8">
      <w:pPr>
        <w:pStyle w:val="ListParagraph"/>
        <w:numPr>
          <w:ilvl w:val="0"/>
          <w:numId w:val="2"/>
        </w:numPr>
        <w:spacing w:before="120" w:after="200" w:line="240" w:lineRule="auto"/>
        <w:rPr>
          <w:rFonts w:ascii="Times New Roman" w:hAnsi="Times New Roman" w:cs="Times New Roman"/>
          <w:sz w:val="24"/>
          <w:szCs w:val="24"/>
        </w:rPr>
      </w:pPr>
      <w:r>
        <w:rPr>
          <w:rFonts w:ascii="Times New Roman" w:hAnsi="Times New Roman" w:cs="Times New Roman"/>
          <w:b/>
          <w:bCs/>
          <w:sz w:val="24"/>
          <w:szCs w:val="24"/>
        </w:rPr>
        <w:t xml:space="preserve">Query: </w:t>
      </w:r>
      <w:r w:rsidRPr="00470296">
        <w:rPr>
          <w:rFonts w:ascii="Times New Roman" w:hAnsi="Times New Roman" w:cs="Times New Roman"/>
          <w:sz w:val="24"/>
          <w:szCs w:val="24"/>
        </w:rPr>
        <w:t>A logical request made to the database to return specified results.</w:t>
      </w:r>
    </w:p>
    <w:p w14:paraId="0454E07E" w14:textId="77777777" w:rsidR="00394FB8" w:rsidRPr="00470296" w:rsidRDefault="00394FB8" w:rsidP="00394FB8">
      <w:pPr>
        <w:pStyle w:val="ListParagraph"/>
        <w:spacing w:line="240" w:lineRule="auto"/>
        <w:ind w:left="360"/>
        <w:rPr>
          <w:rFonts w:ascii="Times New Roman" w:hAnsi="Times New Roman" w:cs="Times New Roman"/>
          <w:b/>
          <w:bCs/>
          <w:sz w:val="24"/>
          <w:szCs w:val="24"/>
        </w:rPr>
      </w:pPr>
    </w:p>
    <w:p w14:paraId="4734FE64" w14:textId="77777777" w:rsidR="00394FB8" w:rsidRPr="00692EE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 xml:space="preserve">Mission Statement: </w:t>
      </w:r>
      <w:r>
        <w:rPr>
          <w:rFonts w:ascii="Times New Roman" w:hAnsi="Times New Roman" w:cs="Times New Roman"/>
          <w:sz w:val="24"/>
          <w:szCs w:val="24"/>
        </w:rPr>
        <w:t xml:space="preserve">Defines an understanding of what the mission of the project i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nd what the company wants to accomplish from this project.</w:t>
      </w:r>
    </w:p>
    <w:p w14:paraId="57101A25" w14:textId="77777777" w:rsidR="00394FB8" w:rsidRPr="00692EE7" w:rsidRDefault="00394FB8" w:rsidP="00394FB8">
      <w:pPr>
        <w:pStyle w:val="ListParagraph"/>
        <w:spacing w:line="240" w:lineRule="auto"/>
        <w:ind w:left="360"/>
        <w:rPr>
          <w:rFonts w:ascii="Times New Roman" w:hAnsi="Times New Roman" w:cs="Times New Roman"/>
          <w:b/>
          <w:bCs/>
          <w:sz w:val="24"/>
          <w:szCs w:val="24"/>
        </w:rPr>
      </w:pPr>
    </w:p>
    <w:p w14:paraId="1FC7D2C9" w14:textId="77777777" w:rsidR="00394FB8" w:rsidRPr="00692EE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692EE7">
        <w:rPr>
          <w:rFonts w:ascii="Times New Roman" w:hAnsi="Times New Roman" w:cs="Times New Roman"/>
          <w:b/>
          <w:bCs/>
          <w:sz w:val="24"/>
          <w:szCs w:val="24"/>
        </w:rPr>
        <w:t xml:space="preserve">Mission Objectives: </w:t>
      </w:r>
      <w:r w:rsidRPr="00692EE7">
        <w:rPr>
          <w:rFonts w:ascii="Times New Roman" w:hAnsi="Times New Roman" w:cs="Times New Roman"/>
          <w:sz w:val="24"/>
          <w:szCs w:val="24"/>
        </w:rPr>
        <w:t>Defines in a s</w:t>
      </w:r>
      <w:r>
        <w:rPr>
          <w:rFonts w:ascii="Times New Roman" w:hAnsi="Times New Roman" w:cs="Times New Roman"/>
          <w:sz w:val="24"/>
          <w:szCs w:val="24"/>
        </w:rPr>
        <w:t xml:space="preserve">imple format what the objectives of our team a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for development in order to deem the project successfully </w:t>
      </w:r>
    </w:p>
    <w:p w14:paraId="4FEE3E96" w14:textId="77777777" w:rsidR="00394FB8" w:rsidRDefault="00394FB8" w:rsidP="00394FB8">
      <w:pPr>
        <w:pStyle w:val="ListParagraph"/>
        <w:spacing w:line="240" w:lineRule="auto"/>
        <w:ind w:left="3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completed.</w:t>
      </w:r>
    </w:p>
    <w:p w14:paraId="01E3EAF8" w14:textId="77777777" w:rsidR="00394FB8" w:rsidRDefault="00394FB8" w:rsidP="00394FB8">
      <w:pPr>
        <w:pStyle w:val="ListParagraph"/>
        <w:spacing w:line="240" w:lineRule="auto"/>
        <w:ind w:left="360"/>
        <w:rPr>
          <w:rFonts w:ascii="Times New Roman" w:hAnsi="Times New Roman" w:cs="Times New Roman"/>
          <w:sz w:val="24"/>
          <w:szCs w:val="24"/>
        </w:rPr>
      </w:pPr>
    </w:p>
    <w:p w14:paraId="1FB9E3D8" w14:textId="77777777" w:rsidR="00394FB8" w:rsidRPr="00411D2C"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DE58F8">
        <w:rPr>
          <w:rFonts w:ascii="Times New Roman" w:hAnsi="Times New Roman" w:cs="Times New Roman"/>
          <w:b/>
          <w:bCs/>
          <w:sz w:val="24"/>
          <w:szCs w:val="24"/>
        </w:rPr>
        <w:t>System Boundary</w:t>
      </w:r>
      <w:r>
        <w:rPr>
          <w:rFonts w:ascii="Times New Roman" w:hAnsi="Times New Roman" w:cs="Times New Roman"/>
          <w:b/>
          <w:bCs/>
          <w:sz w:val="24"/>
          <w:szCs w:val="24"/>
        </w:rPr>
        <w:t xml:space="preserve">:  </w:t>
      </w:r>
      <w:r w:rsidRPr="00AA738D">
        <w:rPr>
          <w:rFonts w:ascii="Times New Roman" w:hAnsi="Times New Roman" w:cs="Times New Roman"/>
          <w:sz w:val="24"/>
          <w:szCs w:val="24"/>
        </w:rPr>
        <w:t xml:space="preserve">Defines the boundaries that are internally in the facility and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AA738D">
        <w:rPr>
          <w:rFonts w:ascii="Times New Roman" w:hAnsi="Times New Roman" w:cs="Times New Roman"/>
          <w:sz w:val="24"/>
          <w:szCs w:val="24"/>
        </w:rPr>
        <w:t xml:space="preserve">externally. It also defines the actors, items and other systems tha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AA738D">
        <w:rPr>
          <w:rFonts w:ascii="Times New Roman" w:hAnsi="Times New Roman" w:cs="Times New Roman"/>
          <w:sz w:val="24"/>
          <w:szCs w:val="24"/>
        </w:rPr>
        <w:t>interact with the company’s system.</w:t>
      </w:r>
    </w:p>
    <w:p w14:paraId="39668E58" w14:textId="77777777" w:rsidR="00394FB8" w:rsidRPr="007863D2" w:rsidRDefault="00394FB8" w:rsidP="00394FB8">
      <w:pPr>
        <w:pStyle w:val="ListParagraph"/>
        <w:spacing w:line="240" w:lineRule="auto"/>
        <w:ind w:left="360"/>
        <w:rPr>
          <w:rFonts w:ascii="Times New Roman" w:hAnsi="Times New Roman" w:cs="Times New Roman"/>
          <w:b/>
          <w:bCs/>
          <w:sz w:val="24"/>
          <w:szCs w:val="24"/>
        </w:rPr>
      </w:pPr>
    </w:p>
    <w:p w14:paraId="2E6F8B47" w14:textId="77777777" w:rsidR="00394FB8" w:rsidRDefault="00394FB8" w:rsidP="00394FB8">
      <w:pPr>
        <w:pStyle w:val="ListParagraph"/>
        <w:numPr>
          <w:ilvl w:val="0"/>
          <w:numId w:val="2"/>
        </w:numPr>
        <w:spacing w:before="120" w:after="200" w:line="240" w:lineRule="auto"/>
        <w:rPr>
          <w:rFonts w:ascii="Times New Roman" w:hAnsi="Times New Roman" w:cs="Times New Roman"/>
          <w:sz w:val="24"/>
          <w:szCs w:val="24"/>
        </w:rPr>
      </w:pPr>
      <w:r>
        <w:rPr>
          <w:rFonts w:ascii="Times New Roman" w:hAnsi="Times New Roman" w:cs="Times New Roman"/>
          <w:b/>
          <w:bCs/>
          <w:sz w:val="24"/>
          <w:szCs w:val="24"/>
        </w:rPr>
        <w:t xml:space="preserve">Use Case: </w:t>
      </w:r>
      <w:r w:rsidRPr="00411D2C">
        <w:rPr>
          <w:rFonts w:ascii="Times New Roman" w:hAnsi="Times New Roman" w:cs="Times New Roman"/>
          <w:sz w:val="24"/>
          <w:szCs w:val="24"/>
        </w:rPr>
        <w:t xml:space="preserve">Defines the objects and functions that the actors within the system interac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11D2C">
        <w:rPr>
          <w:rFonts w:ascii="Times New Roman" w:hAnsi="Times New Roman" w:cs="Times New Roman"/>
          <w:sz w:val="24"/>
          <w:szCs w:val="24"/>
        </w:rPr>
        <w:t>with in each systematic cycle.</w:t>
      </w:r>
    </w:p>
    <w:p w14:paraId="083EFD4F" w14:textId="77777777" w:rsidR="00394FB8" w:rsidRPr="000C1A9C" w:rsidRDefault="00394FB8" w:rsidP="00394FB8">
      <w:pPr>
        <w:pStyle w:val="ListParagraph"/>
        <w:rPr>
          <w:rFonts w:ascii="Times New Roman" w:hAnsi="Times New Roman" w:cs="Times New Roman"/>
          <w:sz w:val="24"/>
          <w:szCs w:val="24"/>
        </w:rPr>
      </w:pPr>
    </w:p>
    <w:p w14:paraId="7388835B" w14:textId="77777777" w:rsidR="00394FB8" w:rsidRPr="00094EB6"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0C1A9C">
        <w:rPr>
          <w:rFonts w:ascii="Times New Roman" w:hAnsi="Times New Roman" w:cs="Times New Roman"/>
          <w:b/>
          <w:bCs/>
          <w:sz w:val="24"/>
          <w:szCs w:val="24"/>
        </w:rPr>
        <w:t>3NF:</w:t>
      </w:r>
      <w:r>
        <w:rPr>
          <w:rFonts w:ascii="Times New Roman" w:hAnsi="Times New Roman" w:cs="Times New Roman"/>
          <w:b/>
          <w:bCs/>
          <w:sz w:val="24"/>
          <w:szCs w:val="24"/>
        </w:rPr>
        <w:t xml:space="preserve"> </w:t>
      </w:r>
      <w:r w:rsidRPr="000C1A9C">
        <w:rPr>
          <w:rFonts w:ascii="Times New Roman" w:hAnsi="Times New Roman" w:cs="Times New Roman"/>
          <w:sz w:val="24"/>
          <w:szCs w:val="24"/>
        </w:rPr>
        <w:t xml:space="preserve">Third Normal  form, is the most common used normalization form to design a </w:t>
      </w:r>
      <w:r>
        <w:rPr>
          <w:rFonts w:ascii="Times New Roman" w:hAnsi="Times New Roman" w:cs="Times New Roman"/>
          <w:sz w:val="24"/>
          <w:szCs w:val="24"/>
        </w:rPr>
        <w:tab/>
        <w:t xml:space="preserve">   </w:t>
      </w:r>
      <w:r>
        <w:rPr>
          <w:rFonts w:ascii="Times New Roman" w:hAnsi="Times New Roman" w:cs="Times New Roman"/>
          <w:sz w:val="24"/>
          <w:szCs w:val="24"/>
        </w:rPr>
        <w:tab/>
        <w:t xml:space="preserve">   </w:t>
      </w:r>
      <w:r w:rsidRPr="000C1A9C">
        <w:rPr>
          <w:rFonts w:ascii="Times New Roman" w:hAnsi="Times New Roman" w:cs="Times New Roman"/>
          <w:sz w:val="24"/>
          <w:szCs w:val="24"/>
        </w:rPr>
        <w:t xml:space="preserve">database which uses principles to reduce the duplication of data, avoid data </w:t>
      </w:r>
      <w:r>
        <w:rPr>
          <w:rFonts w:ascii="Times New Roman" w:hAnsi="Times New Roman" w:cs="Times New Roman"/>
          <w:sz w:val="24"/>
          <w:szCs w:val="24"/>
        </w:rPr>
        <w:tab/>
      </w:r>
      <w:r>
        <w:rPr>
          <w:rFonts w:ascii="Times New Roman" w:hAnsi="Times New Roman" w:cs="Times New Roman"/>
          <w:sz w:val="24"/>
          <w:szCs w:val="24"/>
        </w:rPr>
        <w:tab/>
        <w:t xml:space="preserve">   </w:t>
      </w:r>
      <w:r w:rsidRPr="000C1A9C">
        <w:rPr>
          <w:rFonts w:ascii="Times New Roman" w:hAnsi="Times New Roman" w:cs="Times New Roman"/>
          <w:sz w:val="24"/>
          <w:szCs w:val="24"/>
        </w:rPr>
        <w:t>anomalies, ensure referential integrity, and simplify data management.</w:t>
      </w:r>
    </w:p>
    <w:p w14:paraId="57243B16" w14:textId="77777777" w:rsidR="00394FB8" w:rsidRPr="00094EB6" w:rsidRDefault="00394FB8" w:rsidP="00394FB8">
      <w:pPr>
        <w:pStyle w:val="ListParagraph"/>
        <w:rPr>
          <w:rFonts w:ascii="Times New Roman" w:hAnsi="Times New Roman" w:cs="Times New Roman"/>
          <w:b/>
          <w:bCs/>
          <w:sz w:val="24"/>
          <w:szCs w:val="24"/>
        </w:rPr>
      </w:pPr>
    </w:p>
    <w:p w14:paraId="23FB8CBE" w14:textId="77777777" w:rsidR="00394FB8" w:rsidRPr="003A33E5"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260CA2">
        <w:rPr>
          <w:rFonts w:ascii="Times New Roman" w:hAnsi="Times New Roman" w:cs="Times New Roman"/>
          <w:b/>
          <w:bCs/>
          <w:sz w:val="24"/>
          <w:szCs w:val="24"/>
        </w:rPr>
        <w:t>Functional Dependencies</w:t>
      </w:r>
      <w:r>
        <w:rPr>
          <w:rFonts w:ascii="Times New Roman" w:hAnsi="Times New Roman" w:cs="Times New Roman"/>
          <w:b/>
          <w:bCs/>
          <w:sz w:val="24"/>
          <w:szCs w:val="24"/>
        </w:rPr>
        <w:t xml:space="preserve">: </w:t>
      </w:r>
      <w:r w:rsidRPr="00094EB6">
        <w:rPr>
          <w:rFonts w:ascii="Times New Roman" w:hAnsi="Times New Roman" w:cs="Times New Roman"/>
          <w:sz w:val="24"/>
          <w:szCs w:val="24"/>
        </w:rPr>
        <w:t xml:space="preserve">defines a relationship between two attributes, typically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094EB6">
        <w:rPr>
          <w:rFonts w:ascii="Times New Roman" w:hAnsi="Times New Roman" w:cs="Times New Roman"/>
          <w:sz w:val="24"/>
          <w:szCs w:val="24"/>
        </w:rPr>
        <w:t>between the PK and other non-key attributes within a table.</w:t>
      </w:r>
    </w:p>
    <w:p w14:paraId="04530F06" w14:textId="77777777" w:rsidR="00394FB8" w:rsidRPr="003A33E5" w:rsidRDefault="00394FB8" w:rsidP="00394FB8">
      <w:pPr>
        <w:pStyle w:val="ListParagraph"/>
        <w:rPr>
          <w:rFonts w:ascii="Times New Roman" w:hAnsi="Times New Roman" w:cs="Times New Roman"/>
          <w:b/>
          <w:bCs/>
          <w:sz w:val="24"/>
          <w:szCs w:val="24"/>
        </w:rPr>
      </w:pPr>
    </w:p>
    <w:p w14:paraId="0173FCED" w14:textId="77777777" w:rsidR="00394FB8" w:rsidRPr="00AF7E9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 xml:space="preserve">Data Dictionary: </w:t>
      </w:r>
      <w:r w:rsidRPr="0036067F">
        <w:rPr>
          <w:rFonts w:ascii="Times New Roman" w:hAnsi="Times New Roman" w:cs="Times New Roman"/>
          <w:sz w:val="24"/>
          <w:szCs w:val="24"/>
        </w:rPr>
        <w:t xml:space="preserve">a set of information describing the contents, format, and structu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067F">
        <w:rPr>
          <w:rFonts w:ascii="Times New Roman" w:hAnsi="Times New Roman" w:cs="Times New Roman"/>
          <w:sz w:val="24"/>
          <w:szCs w:val="24"/>
        </w:rPr>
        <w:t xml:space="preserve">of a database and the relationship between its elements, used to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067F">
        <w:rPr>
          <w:rFonts w:ascii="Times New Roman" w:hAnsi="Times New Roman" w:cs="Times New Roman"/>
          <w:sz w:val="24"/>
          <w:szCs w:val="24"/>
        </w:rPr>
        <w:t>control access to and manipulation of the database.</w:t>
      </w:r>
    </w:p>
    <w:p w14:paraId="59BAB5DC" w14:textId="77777777" w:rsidR="00394FB8" w:rsidRPr="00AF7E97" w:rsidRDefault="00394FB8" w:rsidP="00394FB8">
      <w:pPr>
        <w:pStyle w:val="ListParagraph"/>
        <w:rPr>
          <w:rFonts w:ascii="Times New Roman" w:hAnsi="Times New Roman" w:cs="Times New Roman"/>
          <w:b/>
          <w:bCs/>
          <w:sz w:val="24"/>
          <w:szCs w:val="24"/>
        </w:rPr>
      </w:pPr>
    </w:p>
    <w:p w14:paraId="6ADFA7BD" w14:textId="77777777" w:rsidR="00394FB8" w:rsidRPr="002B78A9"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2B78A9">
        <w:rPr>
          <w:rFonts w:ascii="Times New Roman" w:hAnsi="Times New Roman" w:cs="Times New Roman"/>
          <w:b/>
          <w:bCs/>
          <w:sz w:val="24"/>
          <w:szCs w:val="24"/>
        </w:rPr>
        <w:t>Attribute:</w:t>
      </w:r>
      <w:r w:rsidRPr="002B78A9">
        <w:rPr>
          <w:rFonts w:ascii="Times New Roman" w:hAnsi="Times New Roman" w:cs="Times New Roman"/>
          <w:sz w:val="24"/>
          <w:szCs w:val="24"/>
        </w:rPr>
        <w:t xml:space="preserve"> In terms of databases it refers to as a field. Used interchangeably with th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B78A9">
        <w:rPr>
          <w:rFonts w:ascii="Times New Roman" w:hAnsi="Times New Roman" w:cs="Times New Roman"/>
          <w:sz w:val="24"/>
          <w:szCs w:val="24"/>
        </w:rPr>
        <w:t>term “column”</w:t>
      </w:r>
    </w:p>
    <w:p w14:paraId="2132FBC4" w14:textId="77777777" w:rsidR="00394FB8" w:rsidRPr="002B78A9" w:rsidRDefault="00394FB8" w:rsidP="00394FB8">
      <w:pPr>
        <w:pStyle w:val="ListParagraph"/>
        <w:rPr>
          <w:rFonts w:ascii="Times New Roman" w:hAnsi="Times New Roman" w:cs="Times New Roman"/>
          <w:b/>
          <w:bCs/>
          <w:sz w:val="24"/>
          <w:szCs w:val="24"/>
        </w:rPr>
      </w:pPr>
    </w:p>
    <w:p w14:paraId="3BF15CA7" w14:textId="77777777" w:rsidR="00394FB8" w:rsidRPr="00D90D5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Column:</w:t>
      </w:r>
      <w:r>
        <w:rPr>
          <w:rFonts w:ascii="Times New Roman" w:hAnsi="Times New Roman" w:cs="Times New Roman"/>
          <w:sz w:val="24"/>
          <w:szCs w:val="24"/>
        </w:rPr>
        <w:t xml:space="preserve"> </w:t>
      </w:r>
      <w:r w:rsidRPr="002B78A9">
        <w:rPr>
          <w:rFonts w:ascii="Times New Roman" w:hAnsi="Times New Roman" w:cs="Times New Roman"/>
          <w:b/>
          <w:bCs/>
          <w:sz w:val="24"/>
          <w:szCs w:val="24"/>
        </w:rPr>
        <w:t>:</w:t>
      </w:r>
      <w:r w:rsidRPr="002B78A9">
        <w:rPr>
          <w:rFonts w:ascii="Times New Roman" w:hAnsi="Times New Roman" w:cs="Times New Roman"/>
          <w:sz w:val="24"/>
          <w:szCs w:val="24"/>
        </w:rPr>
        <w:t xml:space="preserve"> In terms of databases it refers to as a field. Used interchangeably with th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B78A9">
        <w:rPr>
          <w:rFonts w:ascii="Times New Roman" w:hAnsi="Times New Roman" w:cs="Times New Roman"/>
          <w:sz w:val="24"/>
          <w:szCs w:val="24"/>
        </w:rPr>
        <w:t>term “</w:t>
      </w:r>
      <w:r>
        <w:rPr>
          <w:rFonts w:ascii="Times New Roman" w:hAnsi="Times New Roman" w:cs="Times New Roman"/>
          <w:sz w:val="24"/>
          <w:szCs w:val="24"/>
        </w:rPr>
        <w:t>Attribute</w:t>
      </w:r>
      <w:r w:rsidRPr="00D90D58">
        <w:rPr>
          <w:rFonts w:ascii="Times New Roman" w:hAnsi="Times New Roman" w:cs="Times New Roman"/>
          <w:sz w:val="24"/>
          <w:szCs w:val="24"/>
        </w:rPr>
        <w:t>”</w:t>
      </w:r>
    </w:p>
    <w:p w14:paraId="357C5354" w14:textId="77777777" w:rsidR="00394FB8" w:rsidRPr="00D90D58" w:rsidRDefault="00394FB8" w:rsidP="00394FB8">
      <w:pPr>
        <w:pStyle w:val="ListParagraph"/>
        <w:rPr>
          <w:rFonts w:ascii="Times New Roman" w:hAnsi="Times New Roman" w:cs="Times New Roman"/>
          <w:b/>
          <w:bCs/>
          <w:sz w:val="24"/>
          <w:szCs w:val="24"/>
        </w:rPr>
      </w:pPr>
    </w:p>
    <w:p w14:paraId="7D957D20" w14:textId="77777777" w:rsidR="00394FB8" w:rsidRPr="00D90D5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Primary Key:</w:t>
      </w:r>
      <w:r>
        <w:rPr>
          <w:rFonts w:ascii="Times New Roman" w:hAnsi="Times New Roman" w:cs="Times New Roman"/>
          <w:sz w:val="24"/>
          <w:szCs w:val="24"/>
        </w:rPr>
        <w:t xml:space="preserve"> The field used to Identify a record.</w:t>
      </w:r>
    </w:p>
    <w:p w14:paraId="6AEE3CFE" w14:textId="77777777" w:rsidR="00394FB8" w:rsidRPr="00D90D58" w:rsidRDefault="00394FB8" w:rsidP="00394FB8">
      <w:pPr>
        <w:pStyle w:val="ListParagraph"/>
        <w:rPr>
          <w:rFonts w:ascii="Times New Roman" w:hAnsi="Times New Roman" w:cs="Times New Roman"/>
          <w:b/>
          <w:bCs/>
          <w:sz w:val="24"/>
          <w:szCs w:val="24"/>
        </w:rPr>
      </w:pPr>
    </w:p>
    <w:p w14:paraId="48A3B028" w14:textId="5FD82547" w:rsidR="00D53C07" w:rsidRPr="00394FB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Foreign Key:</w:t>
      </w:r>
      <w:r>
        <w:rPr>
          <w:rFonts w:ascii="Times New Roman" w:hAnsi="Times New Roman" w:cs="Times New Roman"/>
          <w:sz w:val="24"/>
          <w:szCs w:val="24"/>
        </w:rPr>
        <w:t xml:space="preserve"> The field that reference the primary key of another table.</w:t>
      </w:r>
    </w:p>
    <w:sectPr w:rsidR="00D53C07" w:rsidRPr="00394FB8" w:rsidSect="008A04A8">
      <w:footerReference w:type="default" r:id="rId13"/>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FF0B77" w14:textId="77777777" w:rsidR="005B47C5" w:rsidRDefault="005B47C5" w:rsidP="008A04A8">
      <w:pPr>
        <w:spacing w:after="0" w:line="240" w:lineRule="auto"/>
      </w:pPr>
      <w:r>
        <w:separator/>
      </w:r>
    </w:p>
  </w:endnote>
  <w:endnote w:type="continuationSeparator" w:id="0">
    <w:p w14:paraId="42C893B4" w14:textId="77777777" w:rsidR="005B47C5" w:rsidRDefault="005B47C5"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Content>
      <w:p w14:paraId="0E72A722" w14:textId="015C68A8" w:rsidR="00BC48DC" w:rsidRDefault="00BC48DC">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BC48DC" w:rsidRDefault="00BC48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32594D" w14:textId="77777777" w:rsidR="005B47C5" w:rsidRDefault="005B47C5" w:rsidP="008A04A8">
      <w:pPr>
        <w:spacing w:after="0" w:line="240" w:lineRule="auto"/>
      </w:pPr>
      <w:r>
        <w:separator/>
      </w:r>
    </w:p>
  </w:footnote>
  <w:footnote w:type="continuationSeparator" w:id="0">
    <w:p w14:paraId="4584316D" w14:textId="77777777" w:rsidR="005B47C5" w:rsidRDefault="005B47C5" w:rsidP="008A04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E4797"/>
    <w:multiLevelType w:val="hybridMultilevel"/>
    <w:tmpl w:val="A7FAC6C8"/>
    <w:lvl w:ilvl="0" w:tplc="D7E4D018">
      <w:numFmt w:val="bullet"/>
      <w:lvlText w:val="-"/>
      <w:lvlJc w:val="left"/>
      <w:pPr>
        <w:ind w:left="360" w:hanging="360"/>
      </w:pPr>
      <w:rPr>
        <w:rFonts w:ascii="Times New Roman" w:eastAsiaTheme="minorHAnsi" w:hAnsi="Times New Roman" w:cs="Times New Roman"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cs="Wingdings" w:hint="default"/>
      </w:rPr>
    </w:lvl>
    <w:lvl w:ilvl="3" w:tplc="10090001">
      <w:start w:val="1"/>
      <w:numFmt w:val="bullet"/>
      <w:lvlText w:val=""/>
      <w:lvlJc w:val="left"/>
      <w:pPr>
        <w:ind w:left="2520" w:hanging="360"/>
      </w:pPr>
      <w:rPr>
        <w:rFonts w:ascii="Symbol" w:hAnsi="Symbol" w:cs="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cs="Wingdings" w:hint="default"/>
      </w:rPr>
    </w:lvl>
    <w:lvl w:ilvl="6" w:tplc="10090001" w:tentative="1">
      <w:start w:val="1"/>
      <w:numFmt w:val="bullet"/>
      <w:lvlText w:val=""/>
      <w:lvlJc w:val="left"/>
      <w:pPr>
        <w:ind w:left="4680" w:hanging="360"/>
      </w:pPr>
      <w:rPr>
        <w:rFonts w:ascii="Symbol" w:hAnsi="Symbol" w:cs="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cs="Wingdings" w:hint="default"/>
      </w:rPr>
    </w:lvl>
  </w:abstractNum>
  <w:abstractNum w:abstractNumId="1" w15:restartNumberingAfterBreak="0">
    <w:nsid w:val="6E6A229D"/>
    <w:multiLevelType w:val="hybridMultilevel"/>
    <w:tmpl w:val="040A5C7E"/>
    <w:lvl w:ilvl="0" w:tplc="A68493BC">
      <w:start w:val="1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144158"/>
    <w:rsid w:val="00157C7D"/>
    <w:rsid w:val="0019592E"/>
    <w:rsid w:val="001D463B"/>
    <w:rsid w:val="001F4A8E"/>
    <w:rsid w:val="002136B1"/>
    <w:rsid w:val="00227C1C"/>
    <w:rsid w:val="00274F37"/>
    <w:rsid w:val="00296C63"/>
    <w:rsid w:val="002A1382"/>
    <w:rsid w:val="002A417E"/>
    <w:rsid w:val="002B761B"/>
    <w:rsid w:val="00394FB8"/>
    <w:rsid w:val="003A507D"/>
    <w:rsid w:val="003D5F9F"/>
    <w:rsid w:val="004358DA"/>
    <w:rsid w:val="00467FC7"/>
    <w:rsid w:val="00476661"/>
    <w:rsid w:val="004F0D94"/>
    <w:rsid w:val="00503D7B"/>
    <w:rsid w:val="00503D89"/>
    <w:rsid w:val="00533C1D"/>
    <w:rsid w:val="005378E6"/>
    <w:rsid w:val="0055190F"/>
    <w:rsid w:val="005545C5"/>
    <w:rsid w:val="0055511B"/>
    <w:rsid w:val="00557D54"/>
    <w:rsid w:val="00577F59"/>
    <w:rsid w:val="005B47C5"/>
    <w:rsid w:val="005E2CC6"/>
    <w:rsid w:val="005F7FAA"/>
    <w:rsid w:val="00604884"/>
    <w:rsid w:val="00612BE6"/>
    <w:rsid w:val="00615856"/>
    <w:rsid w:val="00616165"/>
    <w:rsid w:val="00690F67"/>
    <w:rsid w:val="006D38FB"/>
    <w:rsid w:val="006D67DA"/>
    <w:rsid w:val="006F15E8"/>
    <w:rsid w:val="00711A35"/>
    <w:rsid w:val="0079700D"/>
    <w:rsid w:val="007D77B5"/>
    <w:rsid w:val="007E02D4"/>
    <w:rsid w:val="00816D7A"/>
    <w:rsid w:val="00820EF0"/>
    <w:rsid w:val="0083659B"/>
    <w:rsid w:val="008A04A8"/>
    <w:rsid w:val="008A442B"/>
    <w:rsid w:val="008B1EB6"/>
    <w:rsid w:val="008C6481"/>
    <w:rsid w:val="0093484D"/>
    <w:rsid w:val="009701F1"/>
    <w:rsid w:val="0097738C"/>
    <w:rsid w:val="009A0208"/>
    <w:rsid w:val="009B08B8"/>
    <w:rsid w:val="009C6065"/>
    <w:rsid w:val="00A10A48"/>
    <w:rsid w:val="00A270AD"/>
    <w:rsid w:val="00A31579"/>
    <w:rsid w:val="00B36F22"/>
    <w:rsid w:val="00BC48DC"/>
    <w:rsid w:val="00BE5132"/>
    <w:rsid w:val="00C21DF7"/>
    <w:rsid w:val="00C51EFD"/>
    <w:rsid w:val="00C91255"/>
    <w:rsid w:val="00CB083D"/>
    <w:rsid w:val="00CC5EB2"/>
    <w:rsid w:val="00CF3800"/>
    <w:rsid w:val="00D30F2F"/>
    <w:rsid w:val="00D53C07"/>
    <w:rsid w:val="00DB6B81"/>
    <w:rsid w:val="00DC6B1C"/>
    <w:rsid w:val="00DE3DC8"/>
    <w:rsid w:val="00DE7F99"/>
    <w:rsid w:val="00E3789E"/>
    <w:rsid w:val="00F22D00"/>
    <w:rsid w:val="00F26B1F"/>
    <w:rsid w:val="00F440CE"/>
    <w:rsid w:val="00F475F4"/>
    <w:rsid w:val="00F70A93"/>
    <w:rsid w:val="00FA28B2"/>
    <w:rsid w:val="00FA6C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3DC8"/>
  </w:style>
  <w:style w:type="paragraph" w:styleId="Heading1">
    <w:name w:val="heading 1"/>
    <w:basedOn w:val="Normal"/>
    <w:next w:val="Normal"/>
    <w:link w:val="Heading1Char"/>
    <w:uiPriority w:val="9"/>
    <w:qFormat/>
    <w:rsid w:val="00DE3DC8"/>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DE3DC8"/>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DE3DC8"/>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DE3DC8"/>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DE3DC8"/>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DE3DC8"/>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DE3DC8"/>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DE3DC8"/>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DE3DC8"/>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3DC8"/>
    <w:rPr>
      <w:rFonts w:asciiTheme="majorHAnsi" w:eastAsiaTheme="majorEastAsia" w:hAnsiTheme="majorHAnsi" w:cstheme="majorBidi"/>
      <w:caps/>
      <w:sz w:val="36"/>
      <w:szCs w:val="36"/>
    </w:rPr>
  </w:style>
  <w:style w:type="paragraph" w:styleId="TOCHeading">
    <w:name w:val="TOC Heading"/>
    <w:basedOn w:val="Heading1"/>
    <w:next w:val="Normal"/>
    <w:uiPriority w:val="39"/>
    <w:unhideWhenUsed/>
    <w:qFormat/>
    <w:rsid w:val="00DE3DC8"/>
    <w:pPr>
      <w:outlineLvl w:val="9"/>
    </w:pPr>
  </w:style>
  <w:style w:type="paragraph" w:styleId="TOC2">
    <w:name w:val="toc 2"/>
    <w:basedOn w:val="Normal"/>
    <w:next w:val="Normal"/>
    <w:autoRedefine/>
    <w:uiPriority w:val="39"/>
    <w:unhideWhenUsed/>
    <w:rsid w:val="008A04A8"/>
    <w:pPr>
      <w:spacing w:after="100"/>
      <w:ind w:left="220"/>
    </w:pPr>
    <w:rPr>
      <w:rFonts w:cs="Times New Roman"/>
    </w:rPr>
  </w:style>
  <w:style w:type="paragraph" w:styleId="TOC1">
    <w:name w:val="toc 1"/>
    <w:basedOn w:val="Normal"/>
    <w:next w:val="Normal"/>
    <w:autoRedefine/>
    <w:uiPriority w:val="39"/>
    <w:unhideWhenUsed/>
    <w:rsid w:val="00394FB8"/>
    <w:pPr>
      <w:tabs>
        <w:tab w:val="right" w:leader="dot" w:pos="9350"/>
      </w:tabs>
      <w:spacing w:after="100"/>
    </w:pPr>
    <w:rPr>
      <w:rFonts w:cs="Times New Roman"/>
      <w:b/>
      <w:bCs/>
      <w:noProof/>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rsid w:val="00DE3DC8"/>
    <w:rPr>
      <w:rFonts w:asciiTheme="majorHAnsi" w:eastAsiaTheme="majorEastAsia" w:hAnsiTheme="majorHAnsi" w:cstheme="majorBidi"/>
      <w:caps/>
      <w:sz w:val="28"/>
      <w:szCs w:val="28"/>
    </w:rPr>
  </w:style>
  <w:style w:type="paragraph" w:styleId="ListParagraph">
    <w:name w:val="List Paragraph"/>
    <w:basedOn w:val="Normal"/>
    <w:uiPriority w:val="34"/>
    <w:qFormat/>
    <w:rsid w:val="00467FC7"/>
    <w:pPr>
      <w:ind w:left="720"/>
      <w:contextualSpacing/>
    </w:pPr>
  </w:style>
  <w:style w:type="character" w:customStyle="1" w:styleId="Heading3Char">
    <w:name w:val="Heading 3 Char"/>
    <w:basedOn w:val="DefaultParagraphFont"/>
    <w:link w:val="Heading3"/>
    <w:uiPriority w:val="9"/>
    <w:rsid w:val="00DE3DC8"/>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DE3DC8"/>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DE3DC8"/>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DE3DC8"/>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DE3DC8"/>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DE3DC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DE3DC8"/>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DE3DC8"/>
    <w:pPr>
      <w:spacing w:line="240" w:lineRule="auto"/>
    </w:pPr>
    <w:rPr>
      <w:b/>
      <w:bCs/>
      <w:smallCaps/>
      <w:color w:val="595959" w:themeColor="text1" w:themeTint="A6"/>
    </w:rPr>
  </w:style>
  <w:style w:type="paragraph" w:styleId="Title">
    <w:name w:val="Title"/>
    <w:basedOn w:val="Normal"/>
    <w:next w:val="Normal"/>
    <w:link w:val="TitleChar"/>
    <w:uiPriority w:val="10"/>
    <w:qFormat/>
    <w:rsid w:val="00DE3DC8"/>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DE3DC8"/>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DE3DC8"/>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DE3DC8"/>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DE3DC8"/>
    <w:rPr>
      <w:b/>
      <w:bCs/>
    </w:rPr>
  </w:style>
  <w:style w:type="character" w:styleId="Emphasis">
    <w:name w:val="Emphasis"/>
    <w:basedOn w:val="DefaultParagraphFont"/>
    <w:uiPriority w:val="20"/>
    <w:qFormat/>
    <w:rsid w:val="00DE3DC8"/>
    <w:rPr>
      <w:i/>
      <w:iCs/>
    </w:rPr>
  </w:style>
  <w:style w:type="paragraph" w:styleId="NoSpacing">
    <w:name w:val="No Spacing"/>
    <w:uiPriority w:val="1"/>
    <w:qFormat/>
    <w:rsid w:val="00DE3DC8"/>
    <w:pPr>
      <w:spacing w:after="0" w:line="240" w:lineRule="auto"/>
    </w:pPr>
  </w:style>
  <w:style w:type="paragraph" w:styleId="Quote">
    <w:name w:val="Quote"/>
    <w:basedOn w:val="Normal"/>
    <w:next w:val="Normal"/>
    <w:link w:val="QuoteChar"/>
    <w:uiPriority w:val="29"/>
    <w:qFormat/>
    <w:rsid w:val="00DE3DC8"/>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DE3DC8"/>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DE3DC8"/>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DE3DC8"/>
    <w:rPr>
      <w:color w:val="404040" w:themeColor="text1" w:themeTint="BF"/>
      <w:sz w:val="32"/>
      <w:szCs w:val="32"/>
    </w:rPr>
  </w:style>
  <w:style w:type="character" w:styleId="SubtleEmphasis">
    <w:name w:val="Subtle Emphasis"/>
    <w:basedOn w:val="DefaultParagraphFont"/>
    <w:uiPriority w:val="19"/>
    <w:qFormat/>
    <w:rsid w:val="00DE3DC8"/>
    <w:rPr>
      <w:i/>
      <w:iCs/>
      <w:color w:val="595959" w:themeColor="text1" w:themeTint="A6"/>
    </w:rPr>
  </w:style>
  <w:style w:type="character" w:styleId="IntenseEmphasis">
    <w:name w:val="Intense Emphasis"/>
    <w:basedOn w:val="DefaultParagraphFont"/>
    <w:uiPriority w:val="21"/>
    <w:qFormat/>
    <w:rsid w:val="00DE3DC8"/>
    <w:rPr>
      <w:b/>
      <w:bCs/>
      <w:i/>
      <w:iCs/>
    </w:rPr>
  </w:style>
  <w:style w:type="character" w:styleId="SubtleReference">
    <w:name w:val="Subtle Reference"/>
    <w:basedOn w:val="DefaultParagraphFont"/>
    <w:uiPriority w:val="31"/>
    <w:qFormat/>
    <w:rsid w:val="00DE3DC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E3DC8"/>
    <w:rPr>
      <w:b/>
      <w:bCs/>
      <w:caps w:val="0"/>
      <w:smallCaps/>
      <w:color w:val="auto"/>
      <w:spacing w:val="3"/>
      <w:u w:val="single"/>
    </w:rPr>
  </w:style>
  <w:style w:type="character" w:styleId="BookTitle">
    <w:name w:val="Book Title"/>
    <w:basedOn w:val="DefaultParagraphFont"/>
    <w:uiPriority w:val="33"/>
    <w:qFormat/>
    <w:rsid w:val="00DE3DC8"/>
    <w:rPr>
      <w:b/>
      <w:bCs/>
      <w:smallCaps/>
      <w:spacing w:val="7"/>
    </w:rPr>
  </w:style>
  <w:style w:type="character" w:styleId="Hyperlink">
    <w:name w:val="Hyperlink"/>
    <w:basedOn w:val="DefaultParagraphFont"/>
    <w:uiPriority w:val="99"/>
    <w:unhideWhenUsed/>
    <w:rsid w:val="007E02D4"/>
    <w:rPr>
      <w:color w:val="0563C1" w:themeColor="hyperlink"/>
      <w:u w:val="single"/>
    </w:rPr>
  </w:style>
  <w:style w:type="table" w:styleId="ListTable4-Accent5">
    <w:name w:val="List Table 4 Accent 5"/>
    <w:basedOn w:val="TableNormal"/>
    <w:uiPriority w:val="49"/>
    <w:rsid w:val="00604884"/>
    <w:pPr>
      <w:spacing w:after="0" w:line="240" w:lineRule="auto"/>
    </w:pPr>
    <w:rPr>
      <w:rFonts w:eastAsiaTheme="minorHAnsi"/>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3">
    <w:name w:val="List Table 6 Colorful Accent 3"/>
    <w:basedOn w:val="TableNormal"/>
    <w:uiPriority w:val="51"/>
    <w:rsid w:val="0060488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93484D"/>
    <w:pPr>
      <w:spacing w:after="100"/>
      <w:ind w:left="44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026637809">
      <w:bodyDiv w:val="1"/>
      <w:marLeft w:val="0"/>
      <w:marRight w:val="0"/>
      <w:marTop w:val="0"/>
      <w:marBottom w:val="0"/>
      <w:divBdr>
        <w:top w:val="none" w:sz="0" w:space="0" w:color="auto"/>
        <w:left w:val="none" w:sz="0" w:space="0" w:color="auto"/>
        <w:bottom w:val="none" w:sz="0" w:space="0" w:color="auto"/>
        <w:right w:val="none" w:sz="0" w:space="0" w:color="auto"/>
      </w:divBdr>
      <w:divsChild>
        <w:div w:id="1731343710">
          <w:marLeft w:val="0"/>
          <w:marRight w:val="0"/>
          <w:marTop w:val="0"/>
          <w:marBottom w:val="0"/>
          <w:divBdr>
            <w:top w:val="none" w:sz="0" w:space="0" w:color="auto"/>
            <w:left w:val="none" w:sz="0" w:space="0" w:color="auto"/>
            <w:bottom w:val="none" w:sz="0" w:space="0" w:color="auto"/>
            <w:right w:val="none" w:sz="0" w:space="0" w:color="auto"/>
          </w:divBdr>
          <w:divsChild>
            <w:div w:id="2049142361">
              <w:marLeft w:val="0"/>
              <w:marRight w:val="0"/>
              <w:marTop w:val="0"/>
              <w:marBottom w:val="0"/>
              <w:divBdr>
                <w:top w:val="none" w:sz="0" w:space="0" w:color="auto"/>
                <w:left w:val="none" w:sz="0" w:space="0" w:color="auto"/>
                <w:bottom w:val="none" w:sz="0" w:space="0" w:color="auto"/>
                <w:right w:val="none" w:sz="0" w:space="0" w:color="auto"/>
              </w:divBdr>
              <w:divsChild>
                <w:div w:id="13395014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69020119">
          <w:marLeft w:val="0"/>
          <w:marRight w:val="0"/>
          <w:marTop w:val="0"/>
          <w:marBottom w:val="0"/>
          <w:divBdr>
            <w:top w:val="none" w:sz="0" w:space="0" w:color="auto"/>
            <w:left w:val="none" w:sz="0" w:space="0" w:color="auto"/>
            <w:bottom w:val="none" w:sz="0" w:space="0" w:color="auto"/>
            <w:right w:val="none" w:sz="0" w:space="0" w:color="auto"/>
          </w:divBdr>
          <w:divsChild>
            <w:div w:id="350693087">
              <w:marLeft w:val="0"/>
              <w:marRight w:val="0"/>
              <w:marTop w:val="0"/>
              <w:marBottom w:val="0"/>
              <w:divBdr>
                <w:top w:val="none" w:sz="0" w:space="0" w:color="auto"/>
                <w:left w:val="none" w:sz="0" w:space="0" w:color="auto"/>
                <w:bottom w:val="none" w:sz="0" w:space="0" w:color="auto"/>
                <w:right w:val="none" w:sz="0" w:space="0" w:color="auto"/>
              </w:divBdr>
              <w:divsChild>
                <w:div w:id="1915552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TotalTime>
  <Pages>20</Pages>
  <Words>2271</Words>
  <Characters>1295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Kevin Romero</cp:lastModifiedBy>
  <cp:revision>58</cp:revision>
  <dcterms:created xsi:type="dcterms:W3CDTF">2020-11-03T02:44:00Z</dcterms:created>
  <dcterms:modified xsi:type="dcterms:W3CDTF">2020-11-27T19:54:00Z</dcterms:modified>
</cp:coreProperties>
</file>